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71"/>
  </p:handoutMasterIdLst>
  <p:sldIdLst>
    <p:sldId id="256" r:id="rId3"/>
    <p:sldId id="713" r:id="rId5"/>
    <p:sldId id="714" r:id="rId6"/>
    <p:sldId id="715" r:id="rId7"/>
    <p:sldId id="716" r:id="rId8"/>
    <p:sldId id="717" r:id="rId9"/>
    <p:sldId id="718" r:id="rId10"/>
    <p:sldId id="719" r:id="rId11"/>
    <p:sldId id="720" r:id="rId12"/>
    <p:sldId id="721" r:id="rId13"/>
    <p:sldId id="722" r:id="rId14"/>
    <p:sldId id="723" r:id="rId15"/>
    <p:sldId id="724" r:id="rId16"/>
    <p:sldId id="725" r:id="rId17"/>
    <p:sldId id="423" r:id="rId18"/>
    <p:sldId id="422" r:id="rId19"/>
    <p:sldId id="424" r:id="rId20"/>
    <p:sldId id="425" r:id="rId21"/>
    <p:sldId id="426" r:id="rId22"/>
    <p:sldId id="427" r:id="rId23"/>
    <p:sldId id="428" r:id="rId24"/>
    <p:sldId id="579" r:id="rId25"/>
    <p:sldId id="430" r:id="rId26"/>
    <p:sldId id="431" r:id="rId27"/>
    <p:sldId id="432" r:id="rId28"/>
    <p:sldId id="433" r:id="rId29"/>
    <p:sldId id="711" r:id="rId30"/>
    <p:sldId id="435" r:id="rId31"/>
    <p:sldId id="436" r:id="rId32"/>
    <p:sldId id="437" r:id="rId33"/>
    <p:sldId id="438" r:id="rId34"/>
    <p:sldId id="439" r:id="rId35"/>
    <p:sldId id="440" r:id="rId36"/>
    <p:sldId id="442" r:id="rId37"/>
    <p:sldId id="581" r:id="rId38"/>
    <p:sldId id="458" r:id="rId39"/>
    <p:sldId id="460" r:id="rId40"/>
    <p:sldId id="461" r:id="rId41"/>
    <p:sldId id="462" r:id="rId42"/>
    <p:sldId id="463" r:id="rId43"/>
    <p:sldId id="464" r:id="rId44"/>
    <p:sldId id="465" r:id="rId45"/>
    <p:sldId id="466" r:id="rId46"/>
    <p:sldId id="467" r:id="rId47"/>
    <p:sldId id="468" r:id="rId48"/>
    <p:sldId id="469" r:id="rId49"/>
    <p:sldId id="470" r:id="rId50"/>
    <p:sldId id="471" r:id="rId51"/>
    <p:sldId id="472" r:id="rId52"/>
    <p:sldId id="473" r:id="rId53"/>
    <p:sldId id="476" r:id="rId54"/>
    <p:sldId id="709" r:id="rId55"/>
    <p:sldId id="474" r:id="rId56"/>
    <p:sldId id="663" r:id="rId57"/>
    <p:sldId id="707" r:id="rId58"/>
    <p:sldId id="664" r:id="rId59"/>
    <p:sldId id="665" r:id="rId60"/>
    <p:sldId id="666" r:id="rId61"/>
    <p:sldId id="667" r:id="rId62"/>
    <p:sldId id="668" r:id="rId63"/>
    <p:sldId id="670" r:id="rId64"/>
    <p:sldId id="669" r:id="rId65"/>
    <p:sldId id="671" r:id="rId66"/>
    <p:sldId id="672" r:id="rId67"/>
    <p:sldId id="673" r:id="rId68"/>
    <p:sldId id="712" r:id="rId69"/>
    <p:sldId id="580" r:id="rId70"/>
  </p:sldIdLst>
  <p:sldSz cx="9144000" cy="6858000" type="screen4x3"/>
  <p:notesSz cx="6735445" cy="9865995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CC"/>
    <a:srgbClr val="000000"/>
    <a:srgbClr val="FF0066"/>
    <a:srgbClr val="FF0000"/>
    <a:srgbClr val="9933FF"/>
    <a:srgbClr val="CCECFF"/>
    <a:srgbClr val="66FF99"/>
    <a:srgbClr val="FF5050"/>
    <a:srgbClr val="0000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00" autoAdjust="0"/>
    <p:restoredTop sz="96758" autoAdjust="0"/>
  </p:normalViewPr>
  <p:slideViewPr>
    <p:cSldViewPr snapToGrid="0">
      <p:cViewPr varScale="1">
        <p:scale>
          <a:sx n="123" d="100"/>
          <a:sy n="123" d="100"/>
        </p:scale>
        <p:origin x="1502" y="91"/>
      </p:cViewPr>
      <p:guideLst>
        <p:guide orient="horz" pos="2152"/>
        <p:guide pos="292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9528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5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4" Type="http://schemas.openxmlformats.org/officeDocument/2006/relationships/tableStyles" Target="tableStyles.xml"/><Relationship Id="rId73" Type="http://schemas.openxmlformats.org/officeDocument/2006/relationships/viewProps" Target="viewProps.xml"/><Relationship Id="rId72" Type="http://schemas.openxmlformats.org/officeDocument/2006/relationships/presProps" Target="presProps.xml"/><Relationship Id="rId71" Type="http://schemas.openxmlformats.org/officeDocument/2006/relationships/handoutMaster" Target="handoutMasters/handoutMaster1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/>
          <a:p>
            <a:pPr lvl="0"/>
            <a:r>
              <a:rPr lang="ja-JP" altLang="en-US" noProof="0"/>
              <a:t>マスタ テキストの書式設定</a:t>
            </a:r>
            <a:endParaRPr lang="ja-JP" altLang="en-US" noProof="0"/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  <a:endParaRPr lang="ja-JP" altLang="en-US" noProof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</a:fld>
            <a:endParaRPr lang="en-US" altLang="ja-JP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</a:fld>
            <a:endParaRPr lang="en-US" altLang="ja-JP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</a:fld>
            <a:endParaRPr lang="en-US" altLang="ja-JP"/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image" Target="../media/image22.png"/><Relationship Id="rId7" Type="http://schemas.openxmlformats.org/officeDocument/2006/relationships/image" Target="../media/image21.png"/><Relationship Id="rId6" Type="http://schemas.openxmlformats.org/officeDocument/2006/relationships/image" Target="../media/image20.png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7" Type="http://schemas.openxmlformats.org/officeDocument/2006/relationships/slideLayout" Target="../slideLayouts/slideLayout8.xml"/><Relationship Id="rId16" Type="http://schemas.openxmlformats.org/officeDocument/2006/relationships/tags" Target="../tags/tag12.xml"/><Relationship Id="rId15" Type="http://schemas.openxmlformats.org/officeDocument/2006/relationships/image" Target="../media/image23.png"/><Relationship Id="rId14" Type="http://schemas.openxmlformats.org/officeDocument/2006/relationships/tags" Target="../tags/tag11.xml"/><Relationship Id="rId13" Type="http://schemas.openxmlformats.org/officeDocument/2006/relationships/tags" Target="../tags/tag10.xml"/><Relationship Id="rId12" Type="http://schemas.openxmlformats.org/officeDocument/2006/relationships/tags" Target="../tags/tag9.xml"/><Relationship Id="rId11" Type="http://schemas.openxmlformats.org/officeDocument/2006/relationships/tags" Target="../tags/tag8.xml"/><Relationship Id="rId10" Type="http://schemas.openxmlformats.org/officeDocument/2006/relationships/tags" Target="../tags/tag7.xml"/><Relationship Id="rId1" Type="http://schemas.openxmlformats.org/officeDocument/2006/relationships/tags" Target="../tags/tag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7" Type="http://schemas.openxmlformats.org/officeDocument/2006/relationships/slideLayout" Target="../slideLayouts/slideLayout3.xml"/><Relationship Id="rId16" Type="http://schemas.openxmlformats.org/officeDocument/2006/relationships/image" Target="../media/image56.png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41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7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66.png"/><Relationship Id="rId8" Type="http://schemas.openxmlformats.org/officeDocument/2006/relationships/image" Target="../media/image65.png"/><Relationship Id="rId7" Type="http://schemas.openxmlformats.org/officeDocument/2006/relationships/image" Target="../media/image64.png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9" Type="http://schemas.openxmlformats.org/officeDocument/2006/relationships/slideLayout" Target="../slideLayouts/slideLayout3.xml"/><Relationship Id="rId18" Type="http://schemas.openxmlformats.org/officeDocument/2006/relationships/image" Target="../media/image75.png"/><Relationship Id="rId17" Type="http://schemas.openxmlformats.org/officeDocument/2006/relationships/image" Target="../media/image74.png"/><Relationship Id="rId16" Type="http://schemas.openxmlformats.org/officeDocument/2006/relationships/image" Target="../media/image73.png"/><Relationship Id="rId15" Type="http://schemas.openxmlformats.org/officeDocument/2006/relationships/image" Target="../media/image72.png"/><Relationship Id="rId14" Type="http://schemas.openxmlformats.org/officeDocument/2006/relationships/image" Target="../media/image71.png"/><Relationship Id="rId13" Type="http://schemas.openxmlformats.org/officeDocument/2006/relationships/image" Target="../media/image70.png"/><Relationship Id="rId12" Type="http://schemas.openxmlformats.org/officeDocument/2006/relationships/image" Target="../media/image69.png"/><Relationship Id="rId11" Type="http://schemas.openxmlformats.org/officeDocument/2006/relationships/image" Target="../media/image68.png"/><Relationship Id="rId10" Type="http://schemas.openxmlformats.org/officeDocument/2006/relationships/image" Target="../media/image67.png"/><Relationship Id="rId1" Type="http://schemas.openxmlformats.org/officeDocument/2006/relationships/image" Target="../media/image58.png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75.png"/><Relationship Id="rId2" Type="http://schemas.openxmlformats.org/officeDocument/2006/relationships/image" Target="../media/image67.png"/><Relationship Id="rId1" Type="http://schemas.openxmlformats.org/officeDocument/2006/relationships/image" Target="../media/image76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anose="020F050202020403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  <a:endParaRPr kumimoji="0" lang="zh-CN" altLang="en-US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  <a:endParaRPr kumimoji="0" lang="zh-CN" altLang="en-US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kumimoji="0" lang="en-US" altLang="zh-CN" sz="2800" b="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散数学</a:t>
            </a: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b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</a:t>
            </a:r>
            <a:r>
              <a:rPr kumimoji="0"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论第九讲</a:t>
            </a:r>
            <a:b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kumimoji="0"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667428" y="1275369"/>
            <a:ext cx="7064375" cy="52943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试证明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是非平面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证明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Wingdings" panose="05000000000000000000" pitchFamily="2" charset="2"/>
              </a:rPr>
              <a:t>（反证法）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若有可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对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一个平面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表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顶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∵ 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完全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∴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G)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897255" lvl="0" indent="-897255" eaLnBrk="0" hangingPunct="0">
              <a:lnSpc>
                <a:spcPct val="95000"/>
              </a:lnSpc>
              <a:spcBef>
                <a:spcPct val="5000"/>
              </a:spcBef>
              <a:buClr>
                <a:srgbClr val="795185"/>
              </a:buClr>
              <a:buSzPct val="60000"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因此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=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一条平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ordon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曲线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而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必然在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内或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xt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C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把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分成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三个区域：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必然在四个区域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xt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之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extC, ∵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intC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Jorda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曲线定理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必然在某点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相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矛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.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int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int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∵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ext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∴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必然在某点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相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矛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6804025" y="1986569"/>
            <a:ext cx="2193925" cy="2065338"/>
            <a:chOff x="4286" y="1162"/>
            <a:chExt cx="1382" cy="1301"/>
          </a:xfrm>
        </p:grpSpPr>
        <p:graphicFrame>
          <p:nvGraphicFramePr>
            <p:cNvPr id="29698" name="Object 5"/>
            <p:cNvGraphicFramePr>
              <a:graphicFrameLocks noChangeAspect="1"/>
            </p:cNvGraphicFramePr>
            <p:nvPr/>
          </p:nvGraphicFramePr>
          <p:xfrm>
            <a:off x="4286" y="1162"/>
            <a:ext cx="1382" cy="1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365" name="Visio" r:id="rId1" imgW="2799715" imgH="2494915" progId="Visio.Drawing.11">
                    <p:embed/>
                  </p:oleObj>
                </mc:Choice>
                <mc:Fallback>
                  <p:oleObj name="Visio" r:id="rId1" imgW="2799715" imgH="2494915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6" y="1162"/>
                          <a:ext cx="1382" cy="13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2" name="Rectangle 6"/>
            <p:cNvSpPr>
              <a:spLocks noChangeArrowheads="1"/>
            </p:cNvSpPr>
            <p:nvPr/>
          </p:nvSpPr>
          <p:spPr bwMode="auto">
            <a:xfrm>
              <a:off x="4553" y="1763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intC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03" name="Rectangle 7"/>
            <p:cNvSpPr>
              <a:spLocks noChangeArrowheads="1"/>
            </p:cNvSpPr>
            <p:nvPr/>
          </p:nvSpPr>
          <p:spPr bwMode="auto">
            <a:xfrm>
              <a:off x="5137" y="1580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int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04" name="Rectangle 8"/>
            <p:cNvSpPr>
              <a:spLocks noChangeArrowheads="1"/>
            </p:cNvSpPr>
            <p:nvPr/>
          </p:nvSpPr>
          <p:spPr bwMode="auto">
            <a:xfrm>
              <a:off x="4694" y="1281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intC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1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1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1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1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1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1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1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1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1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1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1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12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12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628189" y="1223963"/>
            <a:ext cx="8166100" cy="1314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1.2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G是一个平面图，由它的若干边所构成的一个区域，若区域内不含任何结点及边，就称该区域为G的一个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面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628189" y="2619375"/>
            <a:ext cx="8295094" cy="310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其面积无限的面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无限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外部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面积有限的面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限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内部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包围这个域的诸边称为该面的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界的长度称为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面的次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eg(R)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两个域有共同的边界，就说它们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相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否则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相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是割边，则它必为某两个域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公共边界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13669" name="Picture 5" descr="171d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092950" y="2214563"/>
            <a:ext cx="1804988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24106" y="1315357"/>
            <a:ext cx="3375025" cy="635000"/>
          </a:xfrm>
        </p:spPr>
        <p:txBody>
          <a:bodyPr>
            <a:normAutofit fontScale="92500"/>
          </a:bodyPr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例  右图有    个面</a:t>
            </a:r>
            <a:endParaRPr lang="zh-CN" altLang="en-US" dirty="0"/>
          </a:p>
        </p:txBody>
      </p:sp>
      <p:sp>
        <p:nvSpPr>
          <p:cNvPr id="184323" name="Text Box 3"/>
          <p:cNvSpPr txBox="1">
            <a:spLocks noChangeArrowheads="1"/>
          </p:cNvSpPr>
          <p:nvPr/>
        </p:nvSpPr>
        <p:spPr bwMode="auto">
          <a:xfrm>
            <a:off x="2555641" y="1336449"/>
            <a:ext cx="3810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4692" name="Picture 4" descr="17-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953000" y="2162175"/>
            <a:ext cx="331628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715963" y="3770313"/>
            <a:ext cx="1752600" cy="179126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=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=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=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=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26" name="Text Box 6"/>
          <p:cNvSpPr txBox="1">
            <a:spLocks noChangeArrowheads="1"/>
          </p:cNvSpPr>
          <p:nvPr/>
        </p:nvSpPr>
        <p:spPr bwMode="auto">
          <a:xfrm>
            <a:off x="2087563" y="3789363"/>
            <a:ext cx="3048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27" name="Text Box 7"/>
          <p:cNvSpPr txBox="1">
            <a:spLocks noChangeArrowheads="1"/>
          </p:cNvSpPr>
          <p:nvPr/>
        </p:nvSpPr>
        <p:spPr bwMode="auto">
          <a:xfrm>
            <a:off x="2087563" y="4246563"/>
            <a:ext cx="3048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28" name="Text Box 8"/>
          <p:cNvSpPr txBox="1">
            <a:spLocks noChangeArrowheads="1"/>
          </p:cNvSpPr>
          <p:nvPr/>
        </p:nvSpPr>
        <p:spPr bwMode="auto">
          <a:xfrm>
            <a:off x="2087563" y="4627563"/>
            <a:ext cx="3048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29" name="Text Box 9"/>
          <p:cNvSpPr txBox="1">
            <a:spLocks noChangeArrowheads="1"/>
          </p:cNvSpPr>
          <p:nvPr/>
        </p:nvSpPr>
        <p:spPr bwMode="auto">
          <a:xfrm>
            <a:off x="2087563" y="5084763"/>
            <a:ext cx="3048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30" name="Text Box 10"/>
          <p:cNvSpPr txBox="1">
            <a:spLocks noChangeArrowheads="1"/>
          </p:cNvSpPr>
          <p:nvPr/>
        </p:nvSpPr>
        <p:spPr bwMode="auto">
          <a:xfrm>
            <a:off x="715963" y="1884363"/>
            <a:ext cx="3886200" cy="179126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31" name="Text Box 11"/>
          <p:cNvSpPr txBox="1">
            <a:spLocks noChangeArrowheads="1"/>
          </p:cNvSpPr>
          <p:nvPr/>
        </p:nvSpPr>
        <p:spPr bwMode="auto">
          <a:xfrm>
            <a:off x="2239963" y="1884363"/>
            <a:ext cx="11430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32" name="Text Box 12"/>
          <p:cNvSpPr txBox="1">
            <a:spLocks noChangeArrowheads="1"/>
          </p:cNvSpPr>
          <p:nvPr/>
        </p:nvSpPr>
        <p:spPr bwMode="auto">
          <a:xfrm>
            <a:off x="2239963" y="2341563"/>
            <a:ext cx="8382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ce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33" name="Text Box 13"/>
          <p:cNvSpPr txBox="1">
            <a:spLocks noChangeArrowheads="1"/>
          </p:cNvSpPr>
          <p:nvPr/>
        </p:nvSpPr>
        <p:spPr bwMode="auto">
          <a:xfrm>
            <a:off x="2239963" y="2798763"/>
            <a:ext cx="12954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g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34" name="Text Box 14"/>
          <p:cNvSpPr txBox="1">
            <a:spLocks noChangeArrowheads="1"/>
          </p:cNvSpPr>
          <p:nvPr/>
        </p:nvSpPr>
        <p:spPr bwMode="auto">
          <a:xfrm>
            <a:off x="2239963" y="3179763"/>
            <a:ext cx="19812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bcdde, fg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4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autoUpdateAnimBg="0"/>
      <p:bldP spid="184325" grpId="0" autoUpdateAnimBg="0"/>
      <p:bldP spid="184326" grpId="0" autoUpdateAnimBg="0"/>
      <p:bldP spid="184327" grpId="0" autoUpdateAnimBg="0"/>
      <p:bldP spid="184328" grpId="0" autoUpdateAnimBg="0"/>
      <p:bldP spid="184329" grpId="0" autoUpdateAnimBg="0"/>
      <p:bldP spid="184330" grpId="0" autoUpdateAnimBg="0"/>
      <p:bldP spid="184331" grpId="0" autoUpdateAnimBg="0"/>
      <p:bldP spid="184332" grpId="0" autoUpdateAnimBg="0"/>
      <p:bldP spid="184333" grpId="0" autoUpdateAnimBg="0"/>
      <p:bldP spid="18433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346" name="Picture 2" descr="17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235577" y="2393950"/>
            <a:ext cx="3573463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5348" name="Rectangle 4"/>
          <p:cNvSpPr>
            <a:spLocks noChangeArrowheads="1"/>
          </p:cNvSpPr>
          <p:nvPr/>
        </p:nvSpPr>
        <p:spPr bwMode="auto">
          <a:xfrm>
            <a:off x="628189" y="1314450"/>
            <a:ext cx="832485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marR="0" lvl="0" indent="-7175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注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边界元素可为初级回路、简单回路或复杂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也可是它们的并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85349" name="Rectangle 5"/>
          <p:cNvSpPr>
            <a:spLocks noChangeArrowheads="1"/>
          </p:cNvSpPr>
          <p:nvPr/>
        </p:nvSpPr>
        <p:spPr bwMode="auto">
          <a:xfrm>
            <a:off x="779465" y="2484438"/>
            <a:ext cx="4454687" cy="32501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图为某图的平面嵌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面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为圈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bd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fg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h,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jl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4, 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3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1, 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3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外部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由简单回路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befgd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复杂回路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jihil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ChangeArrowheads="1"/>
          </p:cNvSpPr>
          <p:nvPr/>
        </p:nvSpPr>
        <p:spPr bwMode="auto">
          <a:xfrm>
            <a:off x="524558" y="1223963"/>
            <a:ext cx="8459788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1.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平面嵌入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所有面的次数之和等于边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两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1..r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eg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2m(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r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面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500059" y="2168525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409571" y="2214563"/>
            <a:ext cx="7515225" cy="3810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625475" marR="0" lvl="0" indent="8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G)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25475" marR="0" lvl="0" indent="8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公共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25475" marR="0" lvl="0" indent="8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界上的边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计算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endParaRPr kumimoji="1" lang="en-US" altLang="zh-CN" sz="26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25475" marR="0" lvl="0" indent="8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次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被计算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25475" marR="0" lvl="0" indent="8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只在某一个面的边界上出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为割边，在计算该面的次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被计算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25475" marR="0" lvl="0" indent="8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条边在计算总次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被计算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25475" marR="0" lvl="0" indent="8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r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= 2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30722" name="Object 6"/>
          <p:cNvGraphicFramePr>
            <a:graphicFrameLocks noChangeAspect="1"/>
          </p:cNvGraphicFramePr>
          <p:nvPr/>
        </p:nvGraphicFramePr>
        <p:xfrm>
          <a:off x="5405434" y="2168525"/>
          <a:ext cx="3743325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89" name="Visio" r:id="rId1" imgW="4800600" imgH="2466975" progId="Visio.Drawing.11">
                  <p:embed/>
                </p:oleObj>
              </mc:Choice>
              <mc:Fallback>
                <p:oleObj name="Visio" r:id="rId1" imgW="4800600" imgH="246697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434" y="2168525"/>
                        <a:ext cx="3743325" cy="207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79716" y="1407918"/>
            <a:ext cx="7620000" cy="2286000"/>
          </a:xfrm>
        </p:spPr>
        <p:txBody>
          <a:bodyPr/>
          <a:lstStyle/>
          <a:p>
            <a:pPr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Arial" panose="020B0604020202020204" pitchFamily="34" charset="0"/>
              </a:rPr>
              <a:t>例 </a:t>
            </a:r>
            <a:r>
              <a:rPr lang="zh-CN" altLang="en-US" dirty="0"/>
              <a:t> 右边</a:t>
            </a:r>
            <a:r>
              <a:rPr lang="en-US" altLang="zh-CN" dirty="0"/>
              <a:t>2</a:t>
            </a:r>
            <a:r>
              <a:rPr lang="zh-CN" altLang="en-US" dirty="0"/>
              <a:t>个图是同一</a:t>
            </a:r>
            <a:endParaRPr lang="zh-CN" altLang="en-US" dirty="0"/>
          </a:p>
          <a:p>
            <a:pPr>
              <a:buClrTx/>
              <a:buFontTx/>
              <a:buNone/>
            </a:pPr>
            <a:r>
              <a:rPr lang="zh-CN" altLang="en-US" dirty="0"/>
              <a:t>平面图的平面嵌入</a:t>
            </a:r>
            <a:r>
              <a:rPr lang="en-US" altLang="zh-CN" dirty="0"/>
              <a:t>. </a:t>
            </a:r>
            <a:endParaRPr lang="en-US" altLang="zh-CN" dirty="0"/>
          </a:p>
          <a:p>
            <a:pPr>
              <a:buClrTx/>
              <a:buFontTx/>
              <a:buNone/>
            </a:pPr>
            <a:r>
              <a:rPr lang="en-US" altLang="zh-CN" i="1" dirty="0"/>
              <a:t>R</a:t>
            </a:r>
            <a:r>
              <a:rPr lang="en-US" altLang="zh-CN" baseline="-25000" dirty="0"/>
              <a:t>1</a:t>
            </a:r>
            <a:r>
              <a:rPr lang="zh-CN" altLang="en-US" dirty="0"/>
              <a:t>在</a:t>
            </a:r>
            <a:r>
              <a:rPr lang="en-US" altLang="zh-CN" dirty="0"/>
              <a:t>(1)</a:t>
            </a:r>
            <a:r>
              <a:rPr lang="zh-CN" altLang="en-US" dirty="0"/>
              <a:t>中是外部面</a:t>
            </a:r>
            <a:r>
              <a:rPr lang="en-US" altLang="zh-CN" dirty="0"/>
              <a:t>, </a:t>
            </a:r>
            <a:endParaRPr lang="en-US" altLang="zh-CN" dirty="0"/>
          </a:p>
          <a:p>
            <a:pPr>
              <a:buClrTx/>
              <a:buFontTx/>
              <a:buNone/>
            </a:pPr>
            <a:r>
              <a:rPr lang="zh-CN" altLang="en-US" dirty="0"/>
              <a:t>在</a:t>
            </a:r>
            <a:r>
              <a:rPr lang="en-US" altLang="zh-CN" dirty="0"/>
              <a:t>(2)</a:t>
            </a:r>
            <a:r>
              <a:rPr lang="zh-CN" altLang="en-US" dirty="0"/>
              <a:t>中是内部面</a:t>
            </a:r>
            <a:r>
              <a:rPr lang="en-US" altLang="zh-CN" dirty="0"/>
              <a:t>; </a:t>
            </a:r>
            <a:endParaRPr lang="en-US" altLang="zh-CN" dirty="0"/>
          </a:p>
          <a:p>
            <a:pPr>
              <a:buClrTx/>
              <a:buFontTx/>
              <a:buNone/>
            </a:pPr>
            <a:r>
              <a:rPr lang="en-US" altLang="zh-CN" i="1" dirty="0"/>
              <a:t>R</a:t>
            </a:r>
            <a:r>
              <a:rPr lang="en-US" altLang="zh-CN" baseline="-25000" dirty="0"/>
              <a:t>2</a:t>
            </a:r>
            <a:r>
              <a:rPr lang="zh-CN" altLang="en-US" dirty="0"/>
              <a:t>在</a:t>
            </a:r>
            <a:r>
              <a:rPr lang="en-US" altLang="zh-CN" dirty="0"/>
              <a:t>(1)</a:t>
            </a:r>
            <a:r>
              <a:rPr lang="zh-CN" altLang="en-US" dirty="0"/>
              <a:t>中是内部面</a:t>
            </a:r>
            <a:r>
              <a:rPr lang="en-US" altLang="zh-CN" dirty="0"/>
              <a:t>,  </a:t>
            </a:r>
            <a:r>
              <a:rPr lang="zh-CN" altLang="en-US" dirty="0"/>
              <a:t>在</a:t>
            </a:r>
            <a:r>
              <a:rPr lang="en-US" altLang="zh-CN" dirty="0"/>
              <a:t>(2)</a:t>
            </a:r>
            <a:r>
              <a:rPr lang="zh-CN" altLang="en-US" dirty="0"/>
              <a:t>中是外部面</a:t>
            </a:r>
            <a:r>
              <a:rPr lang="en-US" altLang="zh-CN" dirty="0"/>
              <a:t>. </a:t>
            </a:r>
            <a:endParaRPr lang="en-US" altLang="zh-CN" dirty="0"/>
          </a:p>
        </p:txBody>
      </p:sp>
      <p:grpSp>
        <p:nvGrpSpPr>
          <p:cNvPr id="2" name="Group 3"/>
          <p:cNvGrpSpPr/>
          <p:nvPr/>
        </p:nvGrpSpPr>
        <p:grpSpPr bwMode="auto">
          <a:xfrm>
            <a:off x="4209138" y="1788888"/>
            <a:ext cx="1905000" cy="1600200"/>
            <a:chOff x="1008" y="2784"/>
            <a:chExt cx="1200" cy="1008"/>
          </a:xfrm>
        </p:grpSpPr>
        <p:pic>
          <p:nvPicPr>
            <p:cNvPr id="117772" name="Picture 4" descr="17-6(11)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1344" y="2784"/>
              <a:ext cx="854" cy="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7773" name="Text Box 5"/>
            <p:cNvSpPr txBox="1">
              <a:spLocks noChangeArrowheads="1"/>
            </p:cNvSpPr>
            <p:nvPr/>
          </p:nvSpPr>
          <p:spPr bwMode="auto">
            <a:xfrm>
              <a:off x="1584" y="350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1)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4" name="Text Box 6"/>
            <p:cNvSpPr txBox="1">
              <a:spLocks noChangeArrowheads="1"/>
            </p:cNvSpPr>
            <p:nvPr/>
          </p:nvSpPr>
          <p:spPr bwMode="auto">
            <a:xfrm>
              <a:off x="1008" y="297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5" name="Text Box 7"/>
            <p:cNvSpPr txBox="1">
              <a:spLocks noChangeArrowheads="1"/>
            </p:cNvSpPr>
            <p:nvPr/>
          </p:nvSpPr>
          <p:spPr bwMode="auto">
            <a:xfrm>
              <a:off x="1440" y="3120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6" name="Text Box 8"/>
            <p:cNvSpPr txBox="1">
              <a:spLocks noChangeArrowheads="1"/>
            </p:cNvSpPr>
            <p:nvPr/>
          </p:nvSpPr>
          <p:spPr bwMode="auto">
            <a:xfrm>
              <a:off x="1824" y="2880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9"/>
          <p:cNvGrpSpPr/>
          <p:nvPr/>
        </p:nvGrpSpPr>
        <p:grpSpPr bwMode="auto">
          <a:xfrm>
            <a:off x="6418938" y="1407888"/>
            <a:ext cx="2209800" cy="1981200"/>
            <a:chOff x="3264" y="2544"/>
            <a:chExt cx="1392" cy="1248"/>
          </a:xfrm>
        </p:grpSpPr>
        <p:pic>
          <p:nvPicPr>
            <p:cNvPr id="117767" name="Picture 10" descr="17-6(12)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552" y="2592"/>
              <a:ext cx="1069" cy="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7768" name="Text Box 11"/>
            <p:cNvSpPr txBox="1">
              <a:spLocks noChangeArrowheads="1"/>
            </p:cNvSpPr>
            <p:nvPr/>
          </p:nvSpPr>
          <p:spPr bwMode="auto">
            <a:xfrm>
              <a:off x="3840" y="350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2)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69" name="Text Box 12"/>
            <p:cNvSpPr txBox="1">
              <a:spLocks noChangeArrowheads="1"/>
            </p:cNvSpPr>
            <p:nvPr/>
          </p:nvSpPr>
          <p:spPr bwMode="auto">
            <a:xfrm>
              <a:off x="3840" y="297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0" name="Text Box 13"/>
            <p:cNvSpPr txBox="1">
              <a:spLocks noChangeArrowheads="1"/>
            </p:cNvSpPr>
            <p:nvPr/>
          </p:nvSpPr>
          <p:spPr bwMode="auto">
            <a:xfrm>
              <a:off x="3264" y="297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1" name="Text Box 14"/>
            <p:cNvSpPr txBox="1">
              <a:spLocks noChangeArrowheads="1"/>
            </p:cNvSpPr>
            <p:nvPr/>
          </p:nvSpPr>
          <p:spPr bwMode="auto">
            <a:xfrm>
              <a:off x="4272" y="254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17765" name="Text Box 15"/>
          <p:cNvSpPr txBox="1">
            <a:spLocks noChangeArrowheads="1"/>
          </p:cNvSpPr>
          <p:nvPr/>
        </p:nvSpPr>
        <p:spPr bwMode="auto">
          <a:xfrm>
            <a:off x="592138" y="4146598"/>
            <a:ext cx="8236552" cy="2419124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说明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: 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1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一个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可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平面图可以有多个不同形式的平面嵌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它们都同构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可以通过变换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测地投影法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把平面图的任何一面作为外部面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7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7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6" y="1268413"/>
            <a:ext cx="6186401" cy="4895850"/>
          </a:xfrm>
        </p:spPr>
        <p:txBody>
          <a:bodyPr>
            <a:normAutofit/>
          </a:bodyPr>
          <a:lstStyle/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球仪上的世界地图是可平面图吗？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地变换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球面北极，平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球面下方，则平面任一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连线必过球面上的唯一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'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–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球面上的点和平面上的点一一对应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面上的一个域对应于球面上的一个域，而平面上的无限域对应于球面北极所在的内部域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测地变换可将平面图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任何一个内部域可改换为无限域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图是可平面的等价于它是可球面的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6007" y="4364135"/>
            <a:ext cx="2227934" cy="203802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7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7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Rectangle 3"/>
          <p:cNvSpPr>
            <a:spLocks noChangeArrowheads="1"/>
          </p:cNvSpPr>
          <p:nvPr/>
        </p:nvSpPr>
        <p:spPr bwMode="auto">
          <a:xfrm>
            <a:off x="634996" y="2079625"/>
            <a:ext cx="8459788" cy="8475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.1.5</a:t>
            </a:r>
            <a:r>
              <a:rPr lang="en-US" altLang="zh-CN" sz="2600" b="1" dirty="0">
                <a:solidFill>
                  <a:schemeClr val="bg2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欧拉公式</a:t>
            </a:r>
            <a:r>
              <a:rPr lang="en-US" altLang="zh-CN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r>
              <a:rPr lang="en-US" altLang="zh-CN" sz="2600" b="1" dirty="0">
                <a:solidFill>
                  <a:schemeClr val="bg2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对于任意连通平面图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G, 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有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n-</a:t>
            </a:r>
            <a:r>
              <a:rPr lang="en-US" altLang="zh-CN" sz="2200" b="1" dirty="0" err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+r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= 2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。</a:t>
            </a:r>
            <a:endParaRPr lang="zh-CN" altLang="en-US" sz="2200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                      其中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: n, m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分别为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顶点数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边数和面数。</a:t>
            </a:r>
            <a:endParaRPr lang="zh-CN" altLang="en-US" sz="2200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634996" y="1268413"/>
            <a:ext cx="8461375" cy="714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9207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欧拉研究多面体时发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面体顶点数减去棱数加上面数等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207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后来又发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通平面图的阶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面数之间也存在同样的关系。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89445" name="Rectangle 5"/>
          <p:cNvSpPr>
            <a:spLocks noChangeArrowheads="1"/>
          </p:cNvSpPr>
          <p:nvPr/>
        </p:nvSpPr>
        <p:spPr bwMode="auto">
          <a:xfrm>
            <a:off x="588959" y="2889250"/>
            <a:ext cx="8166100" cy="4342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  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边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归纳。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634996" y="3249613"/>
            <a:ext cx="8370888" cy="3477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) m = 0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由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连通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只能是一个孤立点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显然成立。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)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= k(k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)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成立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)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= k+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树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至少有一个叶结点。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叶结点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令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 = G-v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仍然是连通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数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’ = m-1 = k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由归纳假设可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n’ – m’ + r’ = 2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(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’, m’,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’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为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顶点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和面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pt-BR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由</a:t>
            </a:r>
            <a:r>
              <a:rPr lang="pt-BR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’ = n-1, r’ = r</a:t>
            </a:r>
            <a:r>
              <a:rPr lang="zh-CN" altLang="pt-BR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得</a:t>
            </a:r>
            <a:r>
              <a:rPr lang="pt-BR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n-m+r = (n’+1)-(m’+1)+r’ = n’-m’+r’ = 2</a:t>
            </a:r>
            <a:endParaRPr lang="pt-BR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9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9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94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94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94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94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94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94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94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3" grpId="0"/>
      <p:bldP spid="18944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675135" y="1314450"/>
            <a:ext cx="8459787" cy="877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5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(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欧拉公式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对于任意连通平面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sz="2200" b="1" dirty="0" err="1">
                <a:solidFill>
                  <a:srgbClr val="000000"/>
                </a:solidFill>
                <a:ea typeface="楷体_GB2312" pitchFamily="49" charset="-122"/>
              </a:rPr>
              <a:t>m+r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 = 2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                             其中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, m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分别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顶点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边数和面数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719585" y="2393950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（续）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675135" y="3159125"/>
            <a:ext cx="8370887" cy="23083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G不是树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G中含圈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边e在G中某个圈上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令G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 = G-e,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G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仍连通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m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 = m-1 = k。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归纳假设可知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n’ - m’ + r’ = 2。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n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 = n, r’ = r-1可知: 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m+r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n’-(m’+1)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r’+1) =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’-m’+r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 = 2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6350" y="5304817"/>
            <a:ext cx="5924550" cy="14706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0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0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0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0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705070" y="2323874"/>
            <a:ext cx="7683900" cy="4342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642703" y="1133475"/>
            <a:ext cx="8094897" cy="1292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890905" indent="-8909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推论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1 (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欧拉公式的推广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)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对于具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个连通分支的平面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-</a:t>
            </a:r>
            <a:r>
              <a:rPr lang="en-US" altLang="zh-CN" sz="2200" b="1" dirty="0" err="1">
                <a:solidFill>
                  <a:srgbClr val="000000"/>
                </a:solidFill>
                <a:ea typeface="楷体_GB2312" pitchFamily="49" charset="-122"/>
              </a:rPr>
              <a:t>m+r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 = k+1(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, m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分别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顶点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边数和面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endParaRPr lang="en-US" altLang="zh-CN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686252" y="2801249"/>
            <a:ext cx="8094897" cy="362323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连通分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…, G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顶点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和面数分别为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m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1..k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显然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m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n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endParaRPr lang="en-US" altLang="zh-CN" sz="2400" b="1" baseline="-250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欧拉公式可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m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2	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1..k)	(1)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每个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一个外部面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只有一个外部面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面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- k + 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上式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边同时求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k=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m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-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+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n-m+r+k-1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n-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+r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k+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1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面图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2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极大平面图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3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图的平面性检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4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偶图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5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点着色、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色数与色数多项式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6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边着色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7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面图的面着色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763127" y="3338003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证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628189" y="1361123"/>
            <a:ext cx="8459788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890905" indent="-8909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推论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2  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对一般平面图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恒有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n-m+r≥2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613675" y="1889760"/>
            <a:ext cx="7996925" cy="13665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890905" indent="-8909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6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zh-CN" altLang="en-US" dirty="0">
                <a:solidFill>
                  <a:srgbClr val="C00000"/>
                </a:solidFill>
                <a:ea typeface="楷体_GB2312" pitchFamily="49" charset="-122"/>
              </a:rPr>
              <a:t>简单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连通平面图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没有割边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且每个域的边界数至少为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890905" indent="-8909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m≤t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n-2)/(t-2)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2518" name="Rectangle 6"/>
          <p:cNvSpPr>
            <a:spLocks noChangeArrowheads="1"/>
          </p:cNvSpPr>
          <p:nvPr/>
        </p:nvSpPr>
        <p:spPr bwMode="auto">
          <a:xfrm>
            <a:off x="944102" y="3833303"/>
            <a:ext cx="8166100" cy="261680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通平面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面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定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2m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r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·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(1)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欧拉公式可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r = 2+m-n			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　	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可得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2m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(2+m-n)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是简单图，无重边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m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n-2)t/(t-2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/>
      <p:bldP spid="19251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690557" y="1206623"/>
            <a:ext cx="8166100" cy="43877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由定理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4.1.6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也可证明  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en-US" altLang="zh-CN" sz="26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5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和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en-US" altLang="zh-CN" sz="26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3,3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都不是平面图。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498928" y="1821506"/>
            <a:ext cx="8166100" cy="438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)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平面图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无环和平行边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面的次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t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定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6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应满足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5-2)3/(3-2) = 9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显然是矛盾的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是平面图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)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平面图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最短圈的长度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应满足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 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9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6-2)4/(4-2) = 8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又是矛盾的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不是平面图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3541" name="Rectangle 5"/>
          <p:cNvSpPr>
            <a:spLocks noChangeArrowheads="1"/>
          </p:cNvSpPr>
          <p:nvPr/>
        </p:nvSpPr>
        <p:spPr bwMode="auto">
          <a:xfrm>
            <a:off x="6521830" y="3550591"/>
            <a:ext cx="2211847" cy="461665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b="1" dirty="0">
                <a:latin typeface="Times New Roman" panose="02020603050405020304" pitchFamily="18" charset="0"/>
              </a:rPr>
              <a:t>(n-2)t/(t-2)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3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1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5  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点着色、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色数与色数多项式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6  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边着色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7  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平面图的面着色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623252" y="1300163"/>
            <a:ext cx="8002588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2.1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cs typeface="Arial" panose="020B0604020202020204" pitchFamily="34" charset="0"/>
              </a:rPr>
              <a:t>≥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  <a:cs typeface="Arial" panose="020B0604020202020204" pitchFamily="34" charset="0"/>
              </a:rPr>
              <a:t>的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若在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任意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不相邻的结点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u, v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之间加边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(u, v)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所得图为非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则称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95588" name="Picture 4" descr="ScreenHunter_2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57225" y="3068638"/>
            <a:ext cx="2387600" cy="280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589" name="Picture 5" descr="ScreenHunter_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6225" y="3114675"/>
            <a:ext cx="2870200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5659821" y="3294063"/>
            <a:ext cx="3484179" cy="36009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a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中加入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总要与某些边相交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而当改画一下边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后，再加入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并没有破坏其平面性，如图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b)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因此说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a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并不是极大平面图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5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5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598253" y="2303463"/>
            <a:ext cx="8459788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极大平面图是连通的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598253" y="1314450"/>
            <a:ext cx="8459788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168400" indent="-11684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1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若简单平面图中已无不相邻顶点，则是极大平面图如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4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都是极大平面图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553803" y="3068638"/>
            <a:ext cx="8590197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249680" indent="-12496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 (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的充要条件</a:t>
            </a:r>
            <a:endParaRPr lang="en-US" altLang="zh-CN" sz="26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249680" indent="-12496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            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是每个面的次数均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553803" y="4221163"/>
            <a:ext cx="8982075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249680" indent="-12496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r=2m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边数，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面数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/>
      <p:bldP spid="196613" grpId="0"/>
      <p:bldP spid="1966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7634" name="Picture 2" descr="17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091328" y="2104142"/>
            <a:ext cx="2847719" cy="242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316787" y="2176576"/>
            <a:ext cx="5547986" cy="443852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要性）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简单图，没有自环和重边，因此不存在边界数为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域。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面的次数大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相邻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2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加边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破坏平面性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极大平面图矛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相邻。类似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必相邻。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是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产生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交于</a:t>
            </a:r>
            <a:r>
              <a:rPr lang="en-US" altLang="zh-CN" sz="2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2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外部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就与“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平面图”相矛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不存在次数大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面。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每个面都由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边所围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就是说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面的次数均为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 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642704" y="1321402"/>
            <a:ext cx="8501296" cy="793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249680" indent="-1249680" eaLnBrk="0" hangingPunct="0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 (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的充要条件是每个面的次数均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537181" y="2211433"/>
            <a:ext cx="6707188" cy="4016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充分性）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存在不相邻的结点，结论显然成立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存在不相邻的结点，设为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,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,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可能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在外部面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每个面的次数均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至少有一个结点如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上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联的各边也不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上，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=G-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,G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存在原来含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相邻，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，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ordan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理知，若加边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,v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交，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极大平面图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537181" y="1311321"/>
            <a:ext cx="8573867" cy="793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249680" indent="-1249680" eaLnBrk="0" hangingPunct="0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 (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的充要条件是每个面的次数均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28005" name="Picture 5" descr="图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028475" y="2165396"/>
            <a:ext cx="1844675" cy="170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7433287" y="3381421"/>
            <a:ext cx="3143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v</a:t>
            </a:r>
            <a:endParaRPr lang="en-US" altLang="zh-CN" sz="2000" b="1" dirty="0">
              <a:solidFill>
                <a:srgbClr val="000000"/>
              </a:solidFill>
            </a:endParaRP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7548857" y="1916158"/>
            <a:ext cx="223838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u</a:t>
            </a:r>
            <a:endParaRPr lang="en-US" altLang="zh-CN" sz="2000" b="1" dirty="0">
              <a:solidFill>
                <a:srgbClr val="000000"/>
              </a:solidFill>
            </a:endParaRPr>
          </a:p>
        </p:txBody>
      </p:sp>
      <p:pic>
        <p:nvPicPr>
          <p:cNvPr id="128008" name="Picture 8" descr="174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58581" y="4235496"/>
            <a:ext cx="2286000" cy="196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009" name="Text Box 9"/>
          <p:cNvSpPr txBox="1">
            <a:spLocks noChangeArrowheads="1"/>
          </p:cNvSpPr>
          <p:nvPr/>
        </p:nvSpPr>
        <p:spPr bwMode="auto">
          <a:xfrm>
            <a:off x="8233381" y="4821283"/>
            <a:ext cx="223838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</a:rPr>
              <a:t>u</a:t>
            </a:r>
            <a:endParaRPr lang="en-US" altLang="zh-CN" sz="2000" b="1">
              <a:solidFill>
                <a:srgbClr val="000000"/>
              </a:solidFill>
            </a:endParaRPr>
          </a:p>
        </p:txBody>
      </p:sp>
      <p:sp>
        <p:nvSpPr>
          <p:cNvPr id="128010" name="Text Box 10"/>
          <p:cNvSpPr txBox="1">
            <a:spLocks noChangeArrowheads="1"/>
          </p:cNvSpPr>
          <p:nvPr/>
        </p:nvSpPr>
        <p:spPr bwMode="auto">
          <a:xfrm>
            <a:off x="7153881" y="4910183"/>
            <a:ext cx="3143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</a:rPr>
              <a:t>v</a:t>
            </a:r>
            <a:endParaRPr lang="en-US" altLang="zh-CN" sz="2000" b="1">
              <a:solidFill>
                <a:srgbClr val="000000"/>
              </a:solidFill>
            </a:endParaRPr>
          </a:p>
        </p:txBody>
      </p:sp>
      <p:sp>
        <p:nvSpPr>
          <p:cNvPr id="12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下图中哪些是极大平面图？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矩形 8"/>
          <p:cNvSpPr>
            <a:spLocks noChangeAspect="1"/>
          </p:cNvSpPr>
          <p:nvPr>
            <p:custDataLst>
              <p:tags r:id="rId2"/>
            </p:custDataLst>
          </p:nvPr>
        </p:nvSpPr>
        <p:spPr>
          <a:xfrm>
            <a:off x="1684655" y="507149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矩形 9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4314825" y="5071042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6686550" y="5071042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圆角矩形 12"/>
          <p:cNvSpPr/>
          <p:nvPr>
            <p:custDataLst>
              <p:tags r:id="rId5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0" name="Picture 2" descr="174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08264" y="2587625"/>
            <a:ext cx="2286000" cy="196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3" descr="174a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79039" y="2781300"/>
            <a:ext cx="22860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4" descr="174b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44439" y="2438400"/>
            <a:ext cx="2286000" cy="21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8" name="组合 17"/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14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14338" y="1900238"/>
            <a:ext cx="8166100" cy="9417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indent="-15195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sz="26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4.2.2  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n(n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3)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阶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条边的极大平面图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endParaRPr lang="zh-CN" altLang="en-US" sz="2500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519555" indent="-15195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                 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m = 3n-6,     r=2n-4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r>
              <a:rPr lang="zh-CN" altLang="en-US" sz="25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（性质</a:t>
            </a:r>
            <a:r>
              <a:rPr lang="en-US" altLang="zh-CN" sz="25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5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endParaRPr lang="zh-CN" altLang="en-US" sz="2500" dirty="0">
              <a:solidFill>
                <a:srgbClr val="C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66725" y="2801938"/>
            <a:ext cx="81661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证</a:t>
            </a:r>
            <a:endParaRPr lang="zh-CN" altLang="en-US" sz="260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76250" y="2816225"/>
            <a:ext cx="8166100" cy="33150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极大平面图是连通图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欧拉公式得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r= 2+m-n					(1) 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极大平面图，根据性质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知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每个面的次数均为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2m = 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600" baseline="-250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baseline="-25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r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</a:t>
            </a:r>
            <a:r>
              <a:rPr lang="en-US" altLang="zh-CN" sz="26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= 3·r		(2)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上式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式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, 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整理后可得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m = 3n-6    (3)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3)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再代入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=2n-4</a:t>
            </a:r>
            <a:endParaRPr lang="en-US" altLang="zh-CN" sz="25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>
            <a:spLocks noRot="1" noChangeArrowheads="1"/>
          </p:cNvSpPr>
          <p:nvPr/>
        </p:nvSpPr>
        <p:spPr bwMode="auto">
          <a:xfrm>
            <a:off x="330200" y="1046163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chemeClr val="tx1">
                    <a:lumMod val="50000"/>
                  </a:schemeClr>
                </a:solidFill>
              </a:rPr>
              <a:t>(2) </a:t>
            </a:r>
            <a:r>
              <a:rPr lang="zh-CN" altLang="en-US" sz="3200">
                <a:solidFill>
                  <a:schemeClr val="tx1">
                    <a:lumMod val="50000"/>
                  </a:schemeClr>
                </a:solidFill>
              </a:rPr>
              <a:t>极大平面图的性质</a:t>
            </a:r>
            <a:endParaRPr lang="zh-CN" altLang="en-US" sz="320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11150" y="1858963"/>
            <a:ext cx="8166100" cy="9417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indent="-15195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推论</a:t>
            </a:r>
            <a:r>
              <a:rPr lang="en-US" altLang="zh-CN" sz="26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4.2.1 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(n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)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阶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条边的简单连通平面图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endParaRPr lang="zh-CN" altLang="en-US" sz="25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519555" indent="-15195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m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≤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n-6,     r≤2n-4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5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31788" y="2751138"/>
            <a:ext cx="8166100" cy="4342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20713" y="2768600"/>
            <a:ext cx="8166100" cy="3333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G中没有割边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G中没有自环和重边, 所以每个域的边界数至少为3,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r </a:t>
            </a: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≤2m, </a:t>
            </a:r>
            <a:r>
              <a:rPr lang="zh-CN" altLang="en-US" sz="25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欧拉公式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r= 2+m-n	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： </a:t>
            </a: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≤3n-6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≤2n-4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				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G里有割边e, 由于e并不能增加G的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面</a:t>
            </a: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有3r &lt; 2m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欧拉公式即得以上结论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0000"/>
                </a:solidFill>
              </a:rPr>
              <a:t>(2) </a:t>
            </a:r>
            <a:r>
              <a:rPr lang="zh-CN" altLang="en-US" sz="3200">
                <a:solidFill>
                  <a:srgbClr val="000000"/>
                </a:solidFill>
              </a:rPr>
              <a:t>极大平面图的性质</a:t>
            </a:r>
            <a:endParaRPr lang="zh-CN" altLang="en-US" sz="32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1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面图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2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极大平面图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3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图的平面性检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4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偶图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5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点着色、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色数与色数多项式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6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边着色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7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面图的面着色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9100" y="1905000"/>
            <a:ext cx="7966075" cy="3694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9966FF"/>
                </a:solidFill>
              </a:rPr>
              <a:t>例</a:t>
            </a:r>
            <a:r>
              <a:rPr lang="en-US" altLang="zh-CN" sz="2600" dirty="0">
                <a:solidFill>
                  <a:srgbClr val="9966FF"/>
                </a:solidFill>
              </a:rPr>
              <a:t>4.2.2 </a:t>
            </a:r>
            <a:r>
              <a:rPr lang="zh-CN" altLang="en-US" sz="2600" dirty="0">
                <a:solidFill>
                  <a:srgbClr val="000000"/>
                </a:solidFill>
              </a:rPr>
              <a:t>若简单平面图</a:t>
            </a:r>
            <a:r>
              <a:rPr lang="en-US" altLang="zh-CN" sz="2600" dirty="0">
                <a:solidFill>
                  <a:srgbClr val="000000"/>
                </a:solidFill>
              </a:rPr>
              <a:t>G</a:t>
            </a:r>
            <a:r>
              <a:rPr lang="zh-CN" altLang="en-US" sz="2600" dirty="0">
                <a:solidFill>
                  <a:srgbClr val="000000"/>
                </a:solidFill>
              </a:rPr>
              <a:t>有</a:t>
            </a:r>
            <a:r>
              <a:rPr lang="en-US" altLang="zh-CN" sz="2600" dirty="0">
                <a:solidFill>
                  <a:srgbClr val="000000"/>
                </a:solidFill>
              </a:rPr>
              <a:t>6</a:t>
            </a:r>
            <a:r>
              <a:rPr lang="zh-CN" altLang="en-US" sz="2600" dirty="0">
                <a:solidFill>
                  <a:srgbClr val="000000"/>
                </a:solidFill>
              </a:rPr>
              <a:t>个结点</a:t>
            </a:r>
            <a:r>
              <a:rPr lang="en-US" altLang="zh-CN" sz="2600" dirty="0">
                <a:solidFill>
                  <a:srgbClr val="000000"/>
                </a:solidFill>
              </a:rPr>
              <a:t>12</a:t>
            </a:r>
            <a:r>
              <a:rPr lang="zh-CN" altLang="en-US" sz="2600" dirty="0">
                <a:solidFill>
                  <a:srgbClr val="000000"/>
                </a:solidFill>
              </a:rPr>
              <a:t>条边，则每个域的边界数都是</a:t>
            </a:r>
            <a:r>
              <a:rPr lang="en-US" altLang="zh-CN" sz="2600" dirty="0">
                <a:solidFill>
                  <a:srgbClr val="000000"/>
                </a:solidFill>
              </a:rPr>
              <a:t>3</a:t>
            </a:r>
            <a:r>
              <a:rPr lang="zh-CN" altLang="en-US" sz="2600" dirty="0">
                <a:solidFill>
                  <a:srgbClr val="000000"/>
                </a:solidFill>
              </a:rPr>
              <a:t>。</a:t>
            </a:r>
            <a:endParaRPr lang="zh-CN" altLang="en-US" sz="26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证明</a:t>
            </a:r>
            <a:endParaRPr lang="zh-CN" altLang="en-US" sz="26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由于</a:t>
            </a:r>
            <a:r>
              <a:rPr lang="en-US" altLang="zh-CN" sz="2600" dirty="0">
                <a:solidFill>
                  <a:srgbClr val="000000"/>
                </a:solidFill>
              </a:rPr>
              <a:t>n=6,m=12</a:t>
            </a:r>
            <a:r>
              <a:rPr lang="zh-CN" altLang="en-US" sz="2600" dirty="0">
                <a:solidFill>
                  <a:srgbClr val="000000"/>
                </a:solidFill>
              </a:rPr>
              <a:t>，满足定理</a:t>
            </a:r>
            <a:r>
              <a:rPr lang="en-US" altLang="zh-CN" sz="2600" dirty="0">
                <a:solidFill>
                  <a:srgbClr val="000000"/>
                </a:solidFill>
              </a:rPr>
              <a:t>4.2.1(</a:t>
            </a:r>
            <a:r>
              <a:rPr lang="zh-CN" altLang="en-US" sz="2600" dirty="0">
                <a:solidFill>
                  <a:srgbClr val="000000"/>
                </a:solidFill>
              </a:rPr>
              <a:t>极大平面图</a:t>
            </a:r>
            <a:r>
              <a:rPr lang="en-US" altLang="zh-CN" sz="2600" dirty="0">
                <a:solidFill>
                  <a:srgbClr val="000000"/>
                </a:solidFill>
              </a:rPr>
              <a:t>G</a:t>
            </a:r>
            <a:r>
              <a:rPr lang="zh-CN" altLang="en-US" sz="2600" dirty="0">
                <a:solidFill>
                  <a:srgbClr val="000000"/>
                </a:solidFill>
              </a:rPr>
              <a:t>中有</a:t>
            </a:r>
            <a:r>
              <a:rPr lang="en-US" altLang="zh-CN" sz="2600" dirty="0">
                <a:solidFill>
                  <a:srgbClr val="000000"/>
                </a:solidFill>
              </a:rPr>
              <a:t>m=3n-6)</a:t>
            </a:r>
            <a:endParaRPr lang="en-US" altLang="zh-CN" sz="26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因此</a:t>
            </a:r>
            <a:r>
              <a:rPr lang="en-US" altLang="zh-CN" sz="2600" dirty="0">
                <a:solidFill>
                  <a:srgbClr val="000000"/>
                </a:solidFill>
              </a:rPr>
              <a:t>G</a:t>
            </a:r>
            <a:r>
              <a:rPr lang="zh-CN" altLang="en-US" sz="2600" dirty="0">
                <a:solidFill>
                  <a:srgbClr val="000000"/>
                </a:solidFill>
              </a:rPr>
              <a:t>是极大平面图，</a:t>
            </a:r>
            <a:endParaRPr lang="zh-CN" altLang="en-US" sz="26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故每个域的边界数都是</a:t>
            </a:r>
            <a:r>
              <a:rPr lang="en-US" altLang="zh-CN" sz="2600" dirty="0">
                <a:solidFill>
                  <a:srgbClr val="000000"/>
                </a:solidFill>
              </a:rPr>
              <a:t>3</a:t>
            </a:r>
            <a:endParaRPr lang="en-US" altLang="zh-CN" sz="2600" dirty="0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极大平面图的性质</a:t>
            </a:r>
            <a:endParaRPr lang="zh-CN" altLang="en-US" sz="3200">
              <a:solidFill>
                <a:srgbClr val="00297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31813" y="2090738"/>
            <a:ext cx="8612187" cy="31085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9966FF"/>
                </a:solidFill>
              </a:rPr>
              <a:t>例</a:t>
            </a:r>
            <a:r>
              <a:rPr lang="en-US" altLang="zh-CN" sz="2800" dirty="0">
                <a:solidFill>
                  <a:srgbClr val="9966FF"/>
                </a:solidFill>
              </a:rPr>
              <a:t>4.2.3 </a:t>
            </a:r>
            <a:r>
              <a:rPr lang="zh-CN" altLang="en-US" sz="2800" dirty="0">
                <a:solidFill>
                  <a:srgbClr val="9966FF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若简单连通图</a:t>
            </a:r>
            <a:r>
              <a:rPr lang="en-US" altLang="zh-CN" sz="2800" dirty="0">
                <a:solidFill>
                  <a:srgbClr val="000000"/>
                </a:solidFill>
              </a:rPr>
              <a:t>G</a:t>
            </a:r>
            <a:r>
              <a:rPr lang="zh-CN" altLang="en-US" sz="2800" dirty="0">
                <a:solidFill>
                  <a:srgbClr val="000000"/>
                </a:solidFill>
              </a:rPr>
              <a:t>不含</a:t>
            </a:r>
            <a:r>
              <a:rPr lang="en-US" altLang="zh-CN" sz="2800" dirty="0">
                <a:solidFill>
                  <a:srgbClr val="000000"/>
                </a:solidFill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</a:rPr>
              <a:t>3</a:t>
            </a:r>
            <a:r>
              <a:rPr lang="zh-CN" altLang="en-US" sz="2800" dirty="0">
                <a:solidFill>
                  <a:srgbClr val="000000"/>
                </a:solidFill>
              </a:rPr>
              <a:t>子图，则有</a:t>
            </a:r>
            <a:r>
              <a:rPr lang="en-US" altLang="zh-CN" sz="2800" dirty="0">
                <a:solidFill>
                  <a:srgbClr val="000000"/>
                </a:solidFill>
              </a:rPr>
              <a:t>m ≤2n-4</a:t>
            </a:r>
            <a:r>
              <a:rPr lang="zh-CN" altLang="en-US" sz="2800" dirty="0">
                <a:solidFill>
                  <a:srgbClr val="000000"/>
                </a:solidFill>
              </a:rPr>
              <a:t>。</a:t>
            </a:r>
            <a:endParaRPr lang="zh-CN" altLang="en-US" sz="28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证明</a:t>
            </a:r>
            <a:endParaRPr lang="zh-CN" altLang="en-US" sz="28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solidFill>
                  <a:srgbClr val="000000"/>
                </a:solidFill>
              </a:rPr>
              <a:t>显见每个域的边界数至少为4，</a:t>
            </a:r>
            <a:endParaRPr lang="zh-CN" altLang="en-US" sz="28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solidFill>
                  <a:srgbClr val="000000"/>
                </a:solidFill>
              </a:rPr>
              <a:t>因此可得4r ≤2m</a:t>
            </a:r>
            <a:endParaRPr lang="zh-CN" altLang="zh-CN" sz="28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solidFill>
                  <a:srgbClr val="000000"/>
                </a:solidFill>
              </a:rPr>
              <a:t>代入欧拉公式(m/2) ≥r = m-n+2即m≤2n-4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极大平面图的性质</a:t>
            </a:r>
            <a:endParaRPr lang="zh-CN" altLang="en-US" sz="3200">
              <a:solidFill>
                <a:srgbClr val="00297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426720" y="1187751"/>
            <a:ext cx="8717280" cy="5170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4.2.3</a:t>
            </a:r>
            <a:r>
              <a:rPr lang="en-US" altLang="zh-CN" sz="2800" b="1" dirty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简单连通平面图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最小度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 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711878" y="1793019"/>
            <a:ext cx="8166100" cy="4675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    假设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G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简单平面图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711878" y="2270857"/>
            <a:ext cx="8166100" cy="97924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900430" indent="-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显然成立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00430" indent="-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04805" name="Rectangle 5"/>
          <p:cNvSpPr>
            <a:spLocks noChangeArrowheads="1"/>
          </p:cNvSpPr>
          <p:nvPr/>
        </p:nvSpPr>
        <p:spPr bwMode="auto">
          <a:xfrm>
            <a:off x="711878" y="3438209"/>
            <a:ext cx="8280400" cy="2018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握手定理可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2m =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n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(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n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m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n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这与推论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.1 “m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n-6”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矛盾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G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最小度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 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617285" y="5973653"/>
            <a:ext cx="8166100" cy="5170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00000"/>
                </a:solidFill>
                <a:ea typeface="楷体_GB2312" pitchFamily="49" charset="-122"/>
              </a:rPr>
              <a:t>4.2.2</a:t>
            </a:r>
            <a:r>
              <a:rPr lang="zh-CN" altLang="en-US" sz="2800" b="1" dirty="0">
                <a:solidFill>
                  <a:srgbClr val="C00000"/>
                </a:solidFill>
                <a:ea typeface="楷体_GB2312" pitchFamily="49" charset="-122"/>
              </a:rPr>
              <a:t>在图着色理论中占有重要地位。 </a:t>
            </a:r>
            <a:endParaRPr lang="zh-CN" altLang="en-US" sz="2800" b="1" dirty="0">
              <a:solidFill>
                <a:srgbClr val="C00000"/>
              </a:solidFill>
              <a:ea typeface="楷体_GB2312" pitchFamily="49" charset="-122"/>
            </a:endParaRP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15950" y="2001838"/>
            <a:ext cx="8107363" cy="91435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.4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结点数不超过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简单平面图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定存在</a:t>
            </a:r>
            <a:endParaRPr lang="en-US" altLang="zh-CN" sz="260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度小于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结点。</a:t>
            </a:r>
            <a:endParaRPr lang="zh-CN" altLang="en-US" sz="260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406400" y="3028950"/>
            <a:ext cx="81661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86055" defTabSz="1860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假定每个结点的度都不小于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n≤2m</a:t>
            </a:r>
            <a:endParaRPr lang="en-US" altLang="zh-CN" sz="260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86055" defTabSz="1860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简单平面图，满足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≤3n-6</a:t>
            </a:r>
            <a:endParaRPr lang="en-US" altLang="zh-CN" sz="260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86055" defTabSz="1860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得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≥12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与已知矛盾</a:t>
            </a:r>
            <a:endParaRPr lang="zh-CN" altLang="en-US" sz="260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79438" y="4552950"/>
            <a:ext cx="8166100" cy="4342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.5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所有完全图</a:t>
            </a:r>
            <a:r>
              <a:rPr lang="zh-CN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n≥7)</a:t>
            </a:r>
            <a:r>
              <a:rPr lang="zh-CN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是平面图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60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457200" y="5124450"/>
            <a:ext cx="8532813" cy="91435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86055" defTabSz="1860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</a:t>
            </a:r>
            <a:r>
              <a:rPr lang="zh-CN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K</a:t>
            </a:r>
            <a:r>
              <a:rPr lang="en-US" altLang="zh-CN" sz="2600" baseline="-25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n≥7)</a:t>
            </a:r>
            <a:r>
              <a:rPr lang="zh-CN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每个结点的度都为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≥</a:t>
            </a:r>
            <a:r>
              <a:rPr lang="zh-CN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endParaRPr lang="zh-CN" altLang="zh-CN" sz="2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86055" defTabSz="1860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定理4.2.2 (简单平面图G中存在度小于6的结点)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chemeClr val="tx1">
                    <a:lumMod val="50000"/>
                  </a:schemeClr>
                </a:solidFill>
              </a:rPr>
              <a:t>(2) </a:t>
            </a:r>
            <a:r>
              <a:rPr lang="zh-CN" altLang="en-US" sz="3200">
                <a:solidFill>
                  <a:schemeClr val="tx1">
                    <a:lumMod val="50000"/>
                  </a:schemeClr>
                </a:solidFill>
              </a:rPr>
              <a:t>极大平面图的性质</a:t>
            </a:r>
            <a:endParaRPr lang="zh-CN" altLang="en-US" sz="320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小非平面图</a:t>
            </a:r>
            <a:endParaRPr lang="zh-CN" altLang="en-US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6690" y="1268413"/>
            <a:ext cx="8229600" cy="29845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</a:rPr>
              <a:t>定义</a:t>
            </a:r>
            <a:r>
              <a:rPr lang="zh-CN" altLang="en-US" sz="2800" dirty="0">
                <a:latin typeface="Times New Roman" panose="02020603050405020304" pitchFamily="18" charset="0"/>
              </a:rPr>
              <a:t> 若</a:t>
            </a:r>
            <a:r>
              <a:rPr lang="en-US" altLang="zh-CN" sz="2800" i="1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是非平面图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并且任意删除一条边所得图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    为平面图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则称</a:t>
            </a:r>
            <a:r>
              <a:rPr lang="en-US" altLang="zh-CN" sz="2800" i="1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为</a:t>
            </a: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</a:rPr>
              <a:t>极小非平面图</a:t>
            </a:r>
            <a:r>
              <a:rPr lang="en-US" altLang="zh-CN" sz="2800" dirty="0">
                <a:latin typeface="Times New Roman" panose="02020603050405020304" pitchFamily="18" charset="0"/>
              </a:rPr>
              <a:t>.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说明</a:t>
            </a:r>
            <a:r>
              <a:rPr lang="en-US" altLang="zh-CN" sz="2800" dirty="0">
                <a:latin typeface="Times New Roman" panose="02020603050405020304" pitchFamily="18" charset="0"/>
              </a:rPr>
              <a:t>: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    K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5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</a:rPr>
              <a:t>K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3,3</a:t>
            </a:r>
            <a:r>
              <a:rPr lang="zh-CN" altLang="en-US" sz="2800" dirty="0">
                <a:latin typeface="Times New Roman" panose="02020603050405020304" pitchFamily="18" charset="0"/>
              </a:rPr>
              <a:t>都是极小非平面图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极小非平面图必为简单图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1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4.5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点着色、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色数与色数多项式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4.6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边着色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4.7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平面图的面着色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  <p:sp>
        <p:nvSpPr>
          <p:cNvPr id="101990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952500" y="4372536"/>
            <a:ext cx="8191500" cy="22510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结点数最少的非平面图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</a:t>
            </a:r>
            <a:r>
              <a:rPr lang="en-US" altLang="zh-CN" sz="2800">
                <a:latin typeface="Times New Roman" panose="02020603050405020304" pitchFamily="18" charset="0"/>
              </a:rPr>
              <a:t>K</a:t>
            </a:r>
            <a:r>
              <a:rPr lang="en-US" altLang="zh-CN" sz="2800" baseline="-25000">
                <a:latin typeface="Times New Roman" panose="02020603050405020304" pitchFamily="18" charset="0"/>
              </a:rPr>
              <a:t>5     </a:t>
            </a:r>
            <a:endParaRPr lang="zh-CN" altLang="zh-CN" sz="2800" baseline="30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边数最少的非平面图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</a:t>
            </a:r>
            <a:r>
              <a:rPr lang="en-US" altLang="zh-CN" sz="2800">
                <a:latin typeface="Times New Roman" panose="02020603050405020304" pitchFamily="18" charset="0"/>
              </a:rPr>
              <a:t>K</a:t>
            </a:r>
            <a:r>
              <a:rPr lang="en-US" altLang="zh-CN" sz="2800" baseline="-25000">
                <a:latin typeface="Times New Roman" panose="02020603050405020304" pitchFamily="18" charset="0"/>
              </a:rPr>
              <a:t>3,3   </a:t>
            </a:r>
            <a:endParaRPr lang="zh-CN" altLang="zh-CN" sz="2800" baseline="30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zh-CN" sz="2800" baseline="-25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zh-CN" sz="2800">
              <a:latin typeface="Times New Roman" panose="02020603050405020304" pitchFamily="18" charset="0"/>
            </a:endParaRPr>
          </a:p>
        </p:txBody>
      </p:sp>
      <p:sp>
        <p:nvSpPr>
          <p:cNvPr id="58371" name="Rectangle 3"/>
          <p:cNvSpPr>
            <a:spLocks noRot="1" noChangeArrowheads="1"/>
          </p:cNvSpPr>
          <p:nvPr/>
        </p:nvSpPr>
        <p:spPr bwMode="auto">
          <a:xfrm>
            <a:off x="467401" y="1086411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en-US" altLang="zh-CN" sz="3200" dirty="0">
                <a:solidFill>
                  <a:srgbClr val="00297A"/>
                </a:solidFill>
              </a:rPr>
              <a:t>(1) </a:t>
            </a:r>
            <a:r>
              <a:rPr lang="zh-CN" altLang="en-US" sz="3200" dirty="0">
                <a:solidFill>
                  <a:srgbClr val="00297A"/>
                </a:solidFill>
              </a:rPr>
              <a:t>非平面图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843412" y="2527861"/>
            <a:ext cx="8147050" cy="860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如果图</a:t>
            </a:r>
            <a:r>
              <a:rPr lang="en-US" altLang="zh-CN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G</a:t>
            </a: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不能嵌入平面使得任意两边只能在结点处相交，那么</a:t>
            </a:r>
            <a:r>
              <a:rPr lang="en-US" altLang="zh-CN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G</a:t>
            </a: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就称为</a:t>
            </a:r>
            <a:r>
              <a:rPr lang="zh-CN" altLang="en-US" sz="2800">
                <a:solidFill>
                  <a:srgbClr val="FF0066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非平面图</a:t>
            </a:r>
            <a:r>
              <a:rPr lang="zh-CN" altLang="en-US" sz="2800">
                <a:solidFill>
                  <a:schemeClr val="bg2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。</a:t>
            </a:r>
            <a:endParaRPr lang="zh-CN" altLang="en-US" sz="2800">
              <a:solidFill>
                <a:schemeClr val="bg2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573537" y="1959536"/>
            <a:ext cx="7632700" cy="900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</a:rPr>
              <a:t>定义</a:t>
            </a:r>
            <a:endParaRPr lang="zh-CN" altLang="zh-CN" sz="280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zh-CN" altLang="zh-CN" sz="2800" dirty="0">
              <a:solidFill>
                <a:schemeClr val="bg2"/>
              </a:solidFill>
            </a:endParaRPr>
          </a:p>
        </p:txBody>
      </p:sp>
      <p:sp>
        <p:nvSpPr>
          <p:cNvPr id="1019910" name="Rectangle 6"/>
          <p:cNvSpPr>
            <a:spLocks noChangeArrowheads="1"/>
          </p:cNvSpPr>
          <p:nvPr/>
        </p:nvSpPr>
        <p:spPr bwMode="auto">
          <a:xfrm>
            <a:off x="573537" y="3518461"/>
            <a:ext cx="8802687" cy="9445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</a:rPr>
              <a:t>怎样判断一个图为可平面图还是非平面图？</a:t>
            </a:r>
            <a:endParaRPr lang="zh-CN" altLang="zh-CN" sz="2800" dirty="0">
              <a:solidFill>
                <a:srgbClr val="000000"/>
              </a:solidFill>
            </a:endParaRPr>
          </a:p>
        </p:txBody>
      </p:sp>
      <p:pic>
        <p:nvPicPr>
          <p:cNvPr id="1019911" name="Picture 7" descr="K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399537" y="4197911"/>
            <a:ext cx="1600200" cy="153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9912" name="Picture 8" descr="K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09337" y="4234423"/>
            <a:ext cx="127635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9913" name="Rectangle 9"/>
          <p:cNvSpPr>
            <a:spLocks noChangeArrowheads="1"/>
          </p:cNvSpPr>
          <p:nvPr/>
        </p:nvSpPr>
        <p:spPr bwMode="auto">
          <a:xfrm>
            <a:off x="5977387" y="5726673"/>
            <a:ext cx="5810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0000"/>
                </a:solidFill>
              </a:rPr>
              <a:t>K</a:t>
            </a:r>
            <a:r>
              <a:rPr lang="en-US" altLang="zh-CN" sz="2800" baseline="-25000">
                <a:solidFill>
                  <a:srgbClr val="000000"/>
                </a:solidFill>
              </a:rPr>
              <a:t>5</a:t>
            </a:r>
            <a:endParaRPr lang="en-US" altLang="zh-CN" sz="2800" baseline="-25000">
              <a:solidFill>
                <a:srgbClr val="000000"/>
              </a:solidFill>
            </a:endParaRPr>
          </a:p>
        </p:txBody>
      </p:sp>
      <p:sp>
        <p:nvSpPr>
          <p:cNvPr id="1019914" name="Rectangle 10"/>
          <p:cNvSpPr>
            <a:spLocks noChangeArrowheads="1"/>
          </p:cNvSpPr>
          <p:nvPr/>
        </p:nvSpPr>
        <p:spPr bwMode="auto">
          <a:xfrm>
            <a:off x="7850637" y="5726673"/>
            <a:ext cx="776175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0000"/>
                </a:solidFill>
              </a:rPr>
              <a:t>K</a:t>
            </a:r>
            <a:r>
              <a:rPr lang="en-US" altLang="zh-CN" sz="2800" baseline="-25000">
                <a:solidFill>
                  <a:srgbClr val="000000"/>
                </a:solidFill>
              </a:rPr>
              <a:t>3,3</a:t>
            </a:r>
            <a:endParaRPr lang="en-US" altLang="zh-CN" sz="2800" baseline="-250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9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9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19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19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19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19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19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19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019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9906" grpId="0" build="p"/>
      <p:bldP spid="1019910" grpId="0" build="p"/>
      <p:bldP spid="1019913" grpId="0"/>
      <p:bldP spid="101991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624790" y="2025650"/>
            <a:ext cx="8577262" cy="3991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3.1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任何子图都是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99075" name="Rectangle 3"/>
          <p:cNvSpPr>
            <a:spLocks noChangeArrowheads="1"/>
          </p:cNvSpPr>
          <p:nvPr/>
        </p:nvSpPr>
        <p:spPr bwMode="auto">
          <a:xfrm>
            <a:off x="883552" y="2555875"/>
            <a:ext cx="8166100" cy="3991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4)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,n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)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所有子图都是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99076" name="Rectangle 4"/>
          <p:cNvSpPr>
            <a:spLocks noChangeArrowheads="1"/>
          </p:cNvSpPr>
          <p:nvPr/>
        </p:nvSpPr>
        <p:spPr bwMode="auto">
          <a:xfrm>
            <a:off x="602565" y="3040063"/>
            <a:ext cx="8802687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3.2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非平面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任何母图也都是非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推论</a:t>
            </a:r>
            <a:r>
              <a:rPr lang="en-US" altLang="zh-CN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3.1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)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,n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)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都是非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99077" name="Rectangle 5"/>
          <p:cNvSpPr>
            <a:spLocks noChangeArrowheads="1"/>
          </p:cNvSpPr>
          <p:nvPr/>
        </p:nvSpPr>
        <p:spPr bwMode="auto">
          <a:xfrm>
            <a:off x="827990" y="5094288"/>
            <a:ext cx="8166100" cy="8863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4.3.3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说明重边和自环不影响图的平面性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因而在研究图是否为平面图时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可不考虑重边和自环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99079" name="Rectangle 7"/>
          <p:cNvSpPr>
            <a:spLocks noChangeArrowheads="1"/>
          </p:cNvSpPr>
          <p:nvPr/>
        </p:nvSpPr>
        <p:spPr bwMode="auto">
          <a:xfrm>
            <a:off x="594627" y="4057650"/>
            <a:ext cx="8324850" cy="8863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3.3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在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加重边或自环后所得图还是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399" name="Rectangle 3"/>
          <p:cNvSpPr>
            <a:spLocks noRot="1" noChangeArrowheads="1"/>
          </p:cNvSpPr>
          <p:nvPr/>
        </p:nvSpPr>
        <p:spPr bwMode="auto">
          <a:xfrm>
            <a:off x="535665" y="1033463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2) </a:t>
            </a:r>
            <a:r>
              <a:rPr lang="zh-CN" altLang="en-US" sz="3200" dirty="0">
                <a:solidFill>
                  <a:srgbClr val="00297A"/>
                </a:solidFill>
              </a:rPr>
              <a:t>平面图的判定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10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9075" grpId="0"/>
      <p:bldP spid="899077" grpId="0"/>
      <p:bldP spid="89907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30" name="Rectangle 2"/>
          <p:cNvSpPr>
            <a:spLocks noChangeArrowheads="1"/>
          </p:cNvSpPr>
          <p:nvPr/>
        </p:nvSpPr>
        <p:spPr bwMode="auto">
          <a:xfrm>
            <a:off x="650418" y="1892300"/>
            <a:ext cx="8416925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1200" indent="-7112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4.3.1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=(u, v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为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一条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删除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增加新的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使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u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均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邻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称在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插入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0931" name="Rectangle 3"/>
          <p:cNvSpPr>
            <a:spLocks noChangeArrowheads="1"/>
          </p:cNvSpPr>
          <p:nvPr/>
        </p:nvSpPr>
        <p:spPr bwMode="auto">
          <a:xfrm>
            <a:off x="740906" y="2719388"/>
            <a:ext cx="8166100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62420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为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一个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u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邻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删除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增加新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u, v)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称为在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消去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0932" name="Rectangle 4"/>
          <p:cNvSpPr>
            <a:spLocks noChangeArrowheads="1"/>
          </p:cNvSpPr>
          <p:nvPr/>
        </p:nvSpPr>
        <p:spPr bwMode="auto">
          <a:xfrm>
            <a:off x="640893" y="3654425"/>
            <a:ext cx="8166100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4.3.2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两个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同构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或通过反复插入或消去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后是同构的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称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同胚的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0933" name="Rectangle 5"/>
          <p:cNvSpPr>
            <a:spLocks noChangeArrowheads="1"/>
          </p:cNvSpPr>
          <p:nvPr/>
        </p:nvSpPr>
        <p:spPr bwMode="auto">
          <a:xfrm>
            <a:off x="785356" y="5046663"/>
            <a:ext cx="2881312" cy="91435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)</a:t>
            </a: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胚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(b)</a:t>
            </a: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胚。</a:t>
            </a:r>
            <a:endParaRPr lang="zh-CN" altLang="en-US" sz="260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020934" name="Picture 6" descr="175b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455906" y="4868479"/>
            <a:ext cx="1619250" cy="153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35" name="Picture 7" descr="175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50843" y="4857367"/>
            <a:ext cx="1290638" cy="153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25" name="Rectangle 3"/>
          <p:cNvSpPr>
            <a:spLocks noRot="1" noChangeArrowheads="1"/>
          </p:cNvSpPr>
          <p:nvPr/>
        </p:nvSpPr>
        <p:spPr bwMode="auto">
          <a:xfrm>
            <a:off x="564693" y="1033463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平面图的判定</a:t>
            </a:r>
            <a:r>
              <a:rPr lang="en-US" altLang="zh-CN" sz="3200">
                <a:solidFill>
                  <a:srgbClr val="00297A"/>
                </a:solidFill>
              </a:rPr>
              <a:t>:</a:t>
            </a:r>
            <a:r>
              <a:rPr lang="zh-CN" altLang="en-US" sz="3200">
                <a:solidFill>
                  <a:srgbClr val="00297A"/>
                </a:solidFill>
              </a:rPr>
              <a:t> 同胚的概念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11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20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09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0" grpId="0"/>
      <p:bldP spid="102093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2075767" y="3792538"/>
            <a:ext cx="4651375" cy="2284412"/>
            <a:chOff x="2976" y="2722"/>
            <a:chExt cx="2352" cy="1097"/>
          </a:xfrm>
        </p:grpSpPr>
        <p:pic>
          <p:nvPicPr>
            <p:cNvPr id="61446" name="Picture 4" descr="收缩边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2976" y="2722"/>
              <a:ext cx="2352" cy="1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447" name="Text Box 5"/>
            <p:cNvSpPr txBox="1">
              <a:spLocks noChangeArrowheads="1"/>
            </p:cNvSpPr>
            <p:nvPr/>
          </p:nvSpPr>
          <p:spPr bwMode="auto">
            <a:xfrm>
              <a:off x="3360" y="3600"/>
              <a:ext cx="384" cy="219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/>
                <a:t>(3)</a:t>
              </a:r>
              <a:endParaRPr lang="en-US" altLang="zh-CN" sz="2400"/>
            </a:p>
          </p:txBody>
        </p:sp>
        <p:sp>
          <p:nvSpPr>
            <p:cNvPr id="61448" name="Text Box 6"/>
            <p:cNvSpPr txBox="1">
              <a:spLocks noChangeArrowheads="1"/>
            </p:cNvSpPr>
            <p:nvPr/>
          </p:nvSpPr>
          <p:spPr bwMode="auto">
            <a:xfrm>
              <a:off x="4752" y="3600"/>
              <a:ext cx="384" cy="219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/>
                <a:t>(4)</a:t>
              </a:r>
              <a:endParaRPr lang="en-US" altLang="zh-CN" sz="2400"/>
            </a:p>
          </p:txBody>
        </p:sp>
      </p:grpSp>
      <p:sp>
        <p:nvSpPr>
          <p:cNvPr id="61443" name="Rectangle 7"/>
          <p:cNvSpPr>
            <a:spLocks noChangeArrowheads="1"/>
          </p:cNvSpPr>
          <p:nvPr/>
        </p:nvSpPr>
        <p:spPr bwMode="auto">
          <a:xfrm>
            <a:off x="635904" y="2209800"/>
            <a:ext cx="8416925" cy="13906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1200" indent="-7112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定义</a:t>
            </a:r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4.3.3</a:t>
            </a:r>
            <a:r>
              <a:rPr lang="en-US" altLang="zh-CN" sz="26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=(u, v)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为图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一条边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删除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增加新的顶点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使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关联除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外的</a:t>
            </a:r>
            <a:r>
              <a:rPr lang="en-US" altLang="zh-CN" sz="25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u,v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关联的一切边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称为边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收缩。</a:t>
            </a:r>
            <a:endParaRPr lang="zh-CN" altLang="en-US" sz="25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44" name="Rectangle 3"/>
          <p:cNvSpPr>
            <a:spLocks noRot="1" noChangeArrowheads="1"/>
          </p:cNvSpPr>
          <p:nvPr/>
        </p:nvSpPr>
        <p:spPr bwMode="auto">
          <a:xfrm>
            <a:off x="550179" y="1033463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平面图的判定</a:t>
            </a:r>
            <a:r>
              <a:rPr lang="en-US" altLang="zh-CN" sz="3200">
                <a:solidFill>
                  <a:srgbClr val="00297A"/>
                </a:solidFill>
              </a:rPr>
              <a:t>:</a:t>
            </a:r>
            <a:r>
              <a:rPr lang="zh-CN" altLang="en-US" sz="3200">
                <a:solidFill>
                  <a:srgbClr val="00297A"/>
                </a:solidFill>
              </a:rPr>
              <a:t> 边收缩的概念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10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622832" y="1243834"/>
            <a:ext cx="7632700" cy="900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应用背景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41350" y="2028825"/>
            <a:ext cx="7893050" cy="345325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实际问题中经常要求平面图：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高速公路设计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、印刷电路设计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图的平面化问题：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 一个图能否画在一个平面上，且任何边都不交叉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近些年来，特别是大规模集成电路的发展进一步促进了对平面图的研究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ChangeArrowheads="1"/>
          </p:cNvSpPr>
          <p:nvPr/>
        </p:nvSpPr>
        <p:spPr bwMode="auto">
          <a:xfrm>
            <a:off x="669011" y="2157872"/>
            <a:ext cx="8166100" cy="9827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435100" indent="-14351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库拉图斯基定理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当且仅当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不含与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,3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同胚子图。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2980" name="Rectangle 4"/>
          <p:cNvSpPr>
            <a:spLocks noChangeArrowheads="1"/>
          </p:cNvSpPr>
          <p:nvPr/>
        </p:nvSpPr>
        <p:spPr bwMode="auto">
          <a:xfrm>
            <a:off x="624561" y="3597734"/>
            <a:ext cx="8166100" cy="9827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435100" indent="-14351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库拉图斯基定理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当且仅当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没有可收缩到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,3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子图。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2468" name="Rectangle 3"/>
          <p:cNvSpPr>
            <a:spLocks noRot="1" noChangeArrowheads="1"/>
          </p:cNvSpPr>
          <p:nvPr/>
        </p:nvSpPr>
        <p:spPr bwMode="auto">
          <a:xfrm>
            <a:off x="593725" y="1061359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3) </a:t>
            </a:r>
            <a:r>
              <a:rPr lang="zh-CN" altLang="en-US" sz="3200" dirty="0">
                <a:solidFill>
                  <a:srgbClr val="00297A"/>
                </a:solidFill>
              </a:rPr>
              <a:t>平面图的判定定理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7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800094" y="1976438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9966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600" dirty="0">
                <a:solidFill>
                  <a:srgbClr val="9966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3.2</a:t>
            </a:r>
            <a:r>
              <a:rPr lang="zh-CN" altLang="en-US" sz="2600" dirty="0">
                <a:solidFill>
                  <a:srgbClr val="9966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彼得松图不是平面图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24003" name="Rectangle 3"/>
          <p:cNvSpPr>
            <a:spLocks noChangeArrowheads="1"/>
          </p:cNvSpPr>
          <p:nvPr/>
        </p:nvSpPr>
        <p:spPr bwMode="auto">
          <a:xfrm>
            <a:off x="657901" y="2544763"/>
            <a:ext cx="6461125" cy="2124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84455" indent="63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tabLst>
                <a:tab pos="2877820" algn="l"/>
              </a:tabLst>
            </a:pPr>
            <a:r>
              <a:rPr lang="zh-CN" altLang="en-US" sz="2400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</a:t>
            </a:r>
            <a:r>
              <a:rPr lang="en-US" altLang="zh-CN" sz="2400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4455" indent="63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tabLst>
                <a:tab pos="287782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彼得松图顶点标顺序如右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示。在  图中将边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 f),  (b, g), (c, h), (d,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, (e, j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收缩后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到右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4455" indent="63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tabLst>
                <a:tab pos="287782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故彼得松图不是平面图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3492" name="Picture 5" descr="176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123113" y="1882775"/>
            <a:ext cx="1495425" cy="167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06" name="Picture 6" descr="176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78675" y="4168775"/>
            <a:ext cx="1462088" cy="163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5" name="Rectangle 3"/>
          <p:cNvSpPr>
            <a:spLocks noRot="1" noChangeArrowheads="1"/>
          </p:cNvSpPr>
          <p:nvPr/>
        </p:nvSpPr>
        <p:spPr bwMode="auto">
          <a:xfrm>
            <a:off x="637263" y="1104900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的判定定理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9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Text Box 2"/>
          <p:cNvSpPr txBox="1">
            <a:spLocks noChangeArrowheads="1"/>
          </p:cNvSpPr>
          <p:nvPr/>
        </p:nvSpPr>
        <p:spPr bwMode="auto">
          <a:xfrm>
            <a:off x="2579910" y="4648200"/>
            <a:ext cx="2209800" cy="1384995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与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3,3</a:t>
            </a:r>
            <a:r>
              <a:rPr lang="zh-CN" altLang="en-US" sz="2400">
                <a:solidFill>
                  <a:srgbClr val="000000"/>
                </a:solidFill>
              </a:rPr>
              <a:t>同胚</a:t>
            </a:r>
            <a:endParaRPr lang="zh-CN" altLang="en-US" sz="240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也可收缩到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3,3</a:t>
            </a:r>
            <a:endParaRPr lang="en-US" altLang="zh-CN" sz="2400" baseline="-25000">
              <a:solidFill>
                <a:srgbClr val="000000"/>
              </a:solidFill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674910" y="1941513"/>
            <a:ext cx="7645400" cy="519112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9966FF"/>
                </a:solidFill>
              </a:rPr>
              <a:t>例</a:t>
            </a:r>
            <a:r>
              <a:rPr lang="en-US" altLang="zh-CN" sz="2800" dirty="0">
                <a:solidFill>
                  <a:srgbClr val="9966FF"/>
                </a:solidFill>
              </a:rPr>
              <a:t>4.3.3</a:t>
            </a:r>
            <a:r>
              <a:rPr lang="zh-CN" altLang="en-US" sz="2800" dirty="0">
                <a:solidFill>
                  <a:srgbClr val="9966FF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下面</a:t>
            </a:r>
            <a:r>
              <a:rPr lang="en-US" altLang="zh-CN" sz="2800" dirty="0">
                <a:solidFill>
                  <a:srgbClr val="000000"/>
                </a:solidFill>
              </a:rPr>
              <a:t>2</a:t>
            </a:r>
            <a:r>
              <a:rPr lang="zh-CN" altLang="en-US" sz="2800" dirty="0">
                <a:solidFill>
                  <a:srgbClr val="000000"/>
                </a:solidFill>
              </a:rPr>
              <a:t>个图是平面图吗？为什么？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pic>
        <p:nvPicPr>
          <p:cNvPr id="64516" name="Picture 4" descr="17-8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324323" y="2565400"/>
            <a:ext cx="403860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029" name="Picture 5" descr="17-8(1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9385" y="4284663"/>
            <a:ext cx="1849438" cy="155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030" name="Picture 6" descr="17-8(2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42110" y="4419600"/>
            <a:ext cx="1812925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031" name="Text Box 7"/>
          <p:cNvSpPr txBox="1">
            <a:spLocks noChangeArrowheads="1"/>
          </p:cNvSpPr>
          <p:nvPr/>
        </p:nvSpPr>
        <p:spPr bwMode="auto">
          <a:xfrm>
            <a:off x="6770910" y="4724400"/>
            <a:ext cx="2209800" cy="1015663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与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5</a:t>
            </a:r>
            <a:r>
              <a:rPr lang="zh-CN" altLang="en-US" sz="2400">
                <a:solidFill>
                  <a:srgbClr val="000000"/>
                </a:solidFill>
              </a:rPr>
              <a:t>同胚</a:t>
            </a:r>
            <a:endParaRPr lang="zh-CN" altLang="en-US" sz="240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也可收缩到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5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64520" name="Rectangle 3"/>
          <p:cNvSpPr>
            <a:spLocks noRot="1" noChangeArrowheads="1"/>
          </p:cNvSpPr>
          <p:nvPr/>
        </p:nvSpPr>
        <p:spPr bwMode="auto">
          <a:xfrm>
            <a:off x="608235" y="1104900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的判定定理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11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5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26" grpId="0" autoUpdateAnimBg="0"/>
      <p:bldP spid="1025031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Rectangle 2"/>
          <p:cNvSpPr>
            <a:spLocks noChangeArrowheads="1"/>
          </p:cNvSpPr>
          <p:nvPr/>
        </p:nvSpPr>
        <p:spPr bwMode="auto">
          <a:xfrm>
            <a:off x="611188" y="2439395"/>
            <a:ext cx="6840537" cy="23145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由于要求非平面图是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6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阶的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用插入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的方法</a:t>
            </a:r>
            <a:endParaRPr lang="zh-CN" altLang="en-US" sz="2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只能产生一个非平面图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如图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a)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所示。</a:t>
            </a:r>
            <a:endParaRPr lang="zh-CN" altLang="en-US" sz="2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由于它与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同胚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所以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它是非平面图。</a:t>
            </a:r>
            <a:endParaRPr lang="zh-CN" altLang="en-US" sz="2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外放置一个顶点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使其与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上的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个至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个顶点</a:t>
            </a:r>
            <a:endParaRPr lang="zh-CN" altLang="en-US" sz="2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邻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可得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个图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如图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b) ~ (f)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所示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因包含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子图，故均为非平面图。</a:t>
            </a:r>
            <a:endParaRPr lang="zh-CN" altLang="en-US" sz="2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566738" y="1291130"/>
            <a:ext cx="8577262" cy="877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627380" indent="-6273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9966FF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600" dirty="0">
                <a:solidFill>
                  <a:srgbClr val="9966FF"/>
                </a:solidFill>
                <a:latin typeface="Arial" panose="020B0604020202020204" pitchFamily="34" charset="0"/>
                <a:ea typeface="楷体_GB2312" pitchFamily="49" charset="-122"/>
              </a:rPr>
              <a:t>4.3.4</a:t>
            </a:r>
            <a:r>
              <a:rPr lang="zh-CN" altLang="en-US" sz="2600" dirty="0">
                <a:solidFill>
                  <a:srgbClr val="9966FF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对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插入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或在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外放置一个顶点使其与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上的若干个顶点相邻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共可产生多少个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6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阶简单连通非同构的非平面图？</a:t>
            </a:r>
            <a:endParaRPr lang="zh-CN" altLang="en-US" sz="2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6052" name="Rectangle 4"/>
          <p:cNvSpPr>
            <a:spLocks noChangeArrowheads="1"/>
          </p:cNvSpPr>
          <p:nvPr/>
        </p:nvSpPr>
        <p:spPr bwMode="auto">
          <a:xfrm>
            <a:off x="566738" y="2304458"/>
            <a:ext cx="5915025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解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1026053" name="Picture 5" descr="177f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296150" y="4765083"/>
            <a:ext cx="1712913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4" name="Picture 6" descr="177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37438" y="2529883"/>
            <a:ext cx="1706562" cy="190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5" name="Picture 7" descr="177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375" y="4823820"/>
            <a:ext cx="1716088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6" name="Picture 8" descr="177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71663" y="4914308"/>
            <a:ext cx="1716087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7" name="Picture 9" descr="177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27438" y="5004795"/>
            <a:ext cx="1712912" cy="128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8" name="Picture 10" descr="177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54650" y="4950820"/>
            <a:ext cx="1716088" cy="133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5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5" name="Rectangle 3"/>
          <p:cNvSpPr>
            <a:spLocks noChangeArrowheads="1"/>
          </p:cNvSpPr>
          <p:nvPr/>
        </p:nvSpPr>
        <p:spPr bwMode="auto">
          <a:xfrm>
            <a:off x="727979" y="1939925"/>
            <a:ext cx="8189913" cy="4143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步骤：</a:t>
            </a:r>
            <a:endParaRPr lang="en-US" altLang="zh-CN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1.</a:t>
            </a:r>
            <a:r>
              <a:rPr lang="zh-CN" altLang="en-US" sz="2800">
                <a:solidFill>
                  <a:srgbClr val="000000"/>
                </a:solidFill>
              </a:rPr>
              <a:t>若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是非连通的，则分别检测每一个连通分支。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仅当所有的连通分支都是可平面的，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就是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可平面的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2.</a:t>
            </a:r>
            <a:r>
              <a:rPr lang="zh-CN" altLang="en-US" sz="2800">
                <a:solidFill>
                  <a:srgbClr val="000000"/>
                </a:solidFill>
              </a:rPr>
              <a:t>如果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中存在割点</a:t>
            </a:r>
            <a:r>
              <a:rPr lang="en-US" altLang="zh-CN" sz="2800">
                <a:solidFill>
                  <a:srgbClr val="000000"/>
                </a:solidFill>
              </a:rPr>
              <a:t>v</a:t>
            </a:r>
            <a:r>
              <a:rPr lang="zh-CN" altLang="en-US" sz="2800">
                <a:solidFill>
                  <a:srgbClr val="000000"/>
                </a:solidFill>
              </a:rPr>
              <a:t>，这时可将图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从割点处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分离，构成若干个不含割点的连通子图，或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称块，然后检测每一块。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是可平面的当且仅当每一块都是可平面的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3.</a:t>
            </a:r>
            <a:r>
              <a:rPr lang="zh-CN" altLang="en-US" sz="2800">
                <a:solidFill>
                  <a:srgbClr val="000000"/>
                </a:solidFill>
              </a:rPr>
              <a:t>移去自环</a:t>
            </a:r>
            <a:endParaRPr lang="zh-CN" altLang="en-US" sz="2800">
              <a:solidFill>
                <a:srgbClr val="000000"/>
              </a:solidFill>
            </a:endParaRPr>
          </a:p>
        </p:txBody>
      </p:sp>
      <p:sp>
        <p:nvSpPr>
          <p:cNvPr id="66564" name="Rectangle 3"/>
          <p:cNvSpPr>
            <a:spLocks noRot="1" noChangeArrowheads="1"/>
          </p:cNvSpPr>
          <p:nvPr/>
        </p:nvSpPr>
        <p:spPr bwMode="auto">
          <a:xfrm>
            <a:off x="600979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判定的实用方法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6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2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27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7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27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7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27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9" name="Rectangle 3"/>
          <p:cNvSpPr>
            <a:spLocks noChangeArrowheads="1"/>
          </p:cNvSpPr>
          <p:nvPr/>
        </p:nvSpPr>
        <p:spPr bwMode="auto">
          <a:xfrm>
            <a:off x="680807" y="1831975"/>
            <a:ext cx="8189913" cy="51152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步骤：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4. </a:t>
            </a:r>
            <a:r>
              <a:rPr lang="zh-CN" altLang="en-US" sz="2400" dirty="0">
                <a:solidFill>
                  <a:srgbClr val="000000"/>
                </a:solidFill>
              </a:rPr>
              <a:t>移去度为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zh-CN" altLang="en-US" sz="2400" dirty="0">
                <a:solidFill>
                  <a:srgbClr val="000000"/>
                </a:solidFill>
              </a:rPr>
              <a:t>的结点</a:t>
            </a:r>
            <a:r>
              <a:rPr lang="en-US" altLang="zh-CN" sz="2400" dirty="0">
                <a:solidFill>
                  <a:srgbClr val="000000"/>
                </a:solidFill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i</a:t>
            </a:r>
            <a:r>
              <a:rPr lang="zh-CN" altLang="en-US" sz="2400" dirty="0">
                <a:solidFill>
                  <a:srgbClr val="000000"/>
                </a:solidFill>
              </a:rPr>
              <a:t>及其关联的边，而在它的两个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邻点</a:t>
            </a:r>
            <a:r>
              <a:rPr lang="en-US" altLang="zh-CN" sz="2400" dirty="0" err="1">
                <a:solidFill>
                  <a:srgbClr val="000000"/>
                </a:solidFill>
              </a:rPr>
              <a:t>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j</a:t>
            </a:r>
            <a:r>
              <a:rPr lang="en-US" altLang="zh-CN" sz="2400" dirty="0" err="1">
                <a:solidFill>
                  <a:srgbClr val="000000"/>
                </a:solidFill>
              </a:rPr>
              <a:t>,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k</a:t>
            </a:r>
            <a:r>
              <a:rPr lang="zh-CN" altLang="en-US" sz="2400" dirty="0">
                <a:solidFill>
                  <a:srgbClr val="000000"/>
                </a:solidFill>
              </a:rPr>
              <a:t>之间加入边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en-US" altLang="zh-CN" sz="2400" dirty="0" err="1">
                <a:solidFill>
                  <a:srgbClr val="000000"/>
                </a:solidFill>
              </a:rPr>
              <a:t>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j</a:t>
            </a:r>
            <a:r>
              <a:rPr lang="en-US" altLang="zh-CN" sz="2400" dirty="0" err="1">
                <a:solidFill>
                  <a:srgbClr val="000000"/>
                </a:solidFill>
              </a:rPr>
              <a:t>,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k</a:t>
            </a:r>
            <a:r>
              <a:rPr lang="en-US" altLang="zh-CN" sz="2400" dirty="0">
                <a:solidFill>
                  <a:srgbClr val="000000"/>
                </a:solidFill>
              </a:rPr>
              <a:t>),</a:t>
            </a:r>
            <a:r>
              <a:rPr lang="zh-CN" altLang="en-US" sz="2400" dirty="0">
                <a:solidFill>
                  <a:srgbClr val="000000"/>
                </a:solidFill>
              </a:rPr>
              <a:t>原图是可平面的当且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仅当新图是可平面的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zh-CN" altLang="en-US" sz="2400" dirty="0">
                <a:solidFill>
                  <a:srgbClr val="000000"/>
                </a:solidFill>
              </a:rPr>
              <a:t>同胚操作）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5. </a:t>
            </a:r>
            <a:r>
              <a:rPr lang="zh-CN" altLang="en-US" sz="2400" dirty="0">
                <a:solidFill>
                  <a:srgbClr val="000000"/>
                </a:solidFill>
              </a:rPr>
              <a:t>移去重边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FF3300"/>
                </a:solidFill>
              </a:rPr>
              <a:t>反复运用</a:t>
            </a:r>
            <a:r>
              <a:rPr lang="en-US" altLang="zh-CN" sz="2400" dirty="0">
                <a:solidFill>
                  <a:srgbClr val="FF3300"/>
                </a:solidFill>
              </a:rPr>
              <a:t>4</a:t>
            </a:r>
            <a:r>
              <a:rPr lang="zh-CN" altLang="en-US" sz="2400" dirty="0">
                <a:solidFill>
                  <a:srgbClr val="FF3300"/>
                </a:solidFill>
              </a:rPr>
              <a:t>、</a:t>
            </a:r>
            <a:r>
              <a:rPr lang="en-US" altLang="zh-CN" sz="2400" dirty="0">
                <a:solidFill>
                  <a:srgbClr val="FF3300"/>
                </a:solidFill>
              </a:rPr>
              <a:t>5</a:t>
            </a:r>
            <a:r>
              <a:rPr lang="zh-CN" altLang="en-US" sz="2400" dirty="0">
                <a:solidFill>
                  <a:srgbClr val="FF3300"/>
                </a:solidFill>
              </a:rPr>
              <a:t>。最后如下判断</a:t>
            </a:r>
            <a:endParaRPr lang="zh-CN" altLang="en-US" sz="2400" dirty="0">
              <a:solidFill>
                <a:srgbClr val="FF33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FF3300"/>
                </a:solidFill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</a:rPr>
              <a:t>a.</a:t>
            </a:r>
            <a:r>
              <a:rPr lang="zh-CN" altLang="en-US" sz="2400" dirty="0">
                <a:solidFill>
                  <a:srgbClr val="000000"/>
                </a:solidFill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</a:rPr>
              <a:t>m&lt;9</a:t>
            </a:r>
            <a:r>
              <a:rPr lang="zh-CN" altLang="en-US" sz="2400" dirty="0">
                <a:solidFill>
                  <a:srgbClr val="000000"/>
                </a:solidFill>
              </a:rPr>
              <a:t>或</a:t>
            </a:r>
            <a:r>
              <a:rPr lang="en-US" altLang="zh-CN" sz="2400" dirty="0">
                <a:solidFill>
                  <a:srgbClr val="000000"/>
                </a:solidFill>
              </a:rPr>
              <a:t>n&lt;5</a:t>
            </a:r>
            <a:r>
              <a:rPr lang="zh-CN" altLang="en-US" sz="2400" dirty="0">
                <a:solidFill>
                  <a:srgbClr val="000000"/>
                </a:solidFill>
              </a:rPr>
              <a:t>，则</a:t>
            </a:r>
            <a:r>
              <a:rPr lang="en-US" altLang="zh-CN" sz="2400" dirty="0">
                <a:solidFill>
                  <a:srgbClr val="000000"/>
                </a:solidFill>
              </a:rPr>
              <a:t>G</a:t>
            </a:r>
            <a:r>
              <a:rPr lang="zh-CN" altLang="en-US" sz="2400" dirty="0">
                <a:solidFill>
                  <a:srgbClr val="000000"/>
                </a:solidFill>
              </a:rPr>
              <a:t>是可平面图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</a:rPr>
              <a:t>b.</a:t>
            </a:r>
            <a:r>
              <a:rPr lang="zh-CN" altLang="en-US" sz="2400" dirty="0">
                <a:solidFill>
                  <a:srgbClr val="000000"/>
                </a:solidFill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</a:rPr>
              <a:t>m&gt;3n-6</a:t>
            </a:r>
            <a:r>
              <a:rPr lang="zh-CN" altLang="en-US" sz="2400" dirty="0">
                <a:solidFill>
                  <a:srgbClr val="000000"/>
                </a:solidFill>
              </a:rPr>
              <a:t>，    则</a:t>
            </a:r>
            <a:r>
              <a:rPr lang="en-US" altLang="zh-CN" sz="2400" dirty="0">
                <a:solidFill>
                  <a:srgbClr val="000000"/>
                </a:solidFill>
              </a:rPr>
              <a:t>G</a:t>
            </a:r>
            <a:r>
              <a:rPr lang="zh-CN" altLang="en-US" sz="2400" dirty="0">
                <a:solidFill>
                  <a:srgbClr val="000000"/>
                </a:solidFill>
              </a:rPr>
              <a:t>是非平面图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</a:rPr>
              <a:t>c.</a:t>
            </a:r>
            <a:r>
              <a:rPr lang="zh-CN" altLang="en-US" sz="2400" dirty="0">
                <a:solidFill>
                  <a:srgbClr val="000000"/>
                </a:solidFill>
              </a:rPr>
              <a:t>不满足</a:t>
            </a:r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zh-CN" altLang="en-US" sz="2400" dirty="0">
                <a:solidFill>
                  <a:srgbClr val="000000"/>
                </a:solidFill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zh-CN" altLang="en-US" sz="2400" dirty="0">
                <a:solidFill>
                  <a:srgbClr val="000000"/>
                </a:solidFill>
              </a:rPr>
              <a:t>，需要进一步测试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endParaRPr lang="en-US" altLang="zh-CN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更实用有效的算法：</a:t>
            </a:r>
            <a:endParaRPr lang="en-US" altLang="zh-CN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</a:rPr>
              <a:t>Demoucron</a:t>
            </a:r>
            <a:r>
              <a:rPr lang="en-US" altLang="zh-CN" sz="2400" dirty="0">
                <a:solidFill>
                  <a:srgbClr val="000000"/>
                </a:solidFill>
              </a:rPr>
              <a:t>, et al.  DMP</a:t>
            </a:r>
            <a:r>
              <a:rPr lang="zh-CN" altLang="en-US" sz="2400" dirty="0">
                <a:solidFill>
                  <a:srgbClr val="000000"/>
                </a:solidFill>
              </a:rPr>
              <a:t>算法  </a:t>
            </a:r>
            <a:r>
              <a:rPr lang="en-US" altLang="zh-CN" sz="2400" dirty="0">
                <a:solidFill>
                  <a:srgbClr val="000000"/>
                </a:solidFill>
              </a:rPr>
              <a:t>1964</a:t>
            </a:r>
            <a:r>
              <a:rPr lang="zh-CN" altLang="en-US" sz="2400" dirty="0">
                <a:solidFill>
                  <a:srgbClr val="000000"/>
                </a:solidFill>
              </a:rPr>
              <a:t> （见课本</a:t>
            </a:r>
            <a:r>
              <a:rPr lang="en-US" altLang="zh-CN" sz="2400" dirty="0">
                <a:solidFill>
                  <a:srgbClr val="000000"/>
                </a:solidFill>
              </a:rPr>
              <a:t>74-79</a:t>
            </a:r>
            <a:r>
              <a:rPr lang="zh-CN" altLang="en-US" sz="2400" dirty="0">
                <a:solidFill>
                  <a:srgbClr val="000000"/>
                </a:solidFill>
              </a:rPr>
              <a:t>）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</a:rPr>
              <a:t>Hopcroft</a:t>
            </a:r>
            <a:r>
              <a:rPr lang="en-US" altLang="zh-CN" sz="2400" dirty="0">
                <a:solidFill>
                  <a:srgbClr val="000000"/>
                </a:solidFill>
              </a:rPr>
              <a:t>, et al. O(n)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67588" name="Rectangle 3"/>
          <p:cNvSpPr>
            <a:spLocks noRot="1" noChangeArrowheads="1"/>
          </p:cNvSpPr>
          <p:nvPr/>
        </p:nvSpPr>
        <p:spPr bwMode="auto">
          <a:xfrm>
            <a:off x="630007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判定的实用方法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6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8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28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28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28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1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4.5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点着色、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色数与色数多项式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4.6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边着色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4.7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平面图的面着色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749745" y="1982788"/>
            <a:ext cx="8166100" cy="13287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1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平面图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某个平面嵌入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构造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对偶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如下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: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1)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面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放置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37988" name="Rectangle 4"/>
          <p:cNvSpPr>
            <a:spLocks noChangeArrowheads="1"/>
          </p:cNvSpPr>
          <p:nvPr/>
        </p:nvSpPr>
        <p:spPr bwMode="auto">
          <a:xfrm>
            <a:off x="435420" y="3482975"/>
            <a:ext cx="8893175" cy="17732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2)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面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公共边界上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做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边   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*(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,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交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且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不与其它边相交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;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3)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面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之内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*(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, 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以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为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端点的环，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交一次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821183" y="5268913"/>
            <a:ext cx="8262937" cy="13849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定义实际上给出了求图</a:t>
            </a:r>
            <a:r>
              <a:rPr lang="en-US" altLang="zh-CN" sz="2400" dirty="0">
                <a:solidFill>
                  <a:srgbClr val="000000"/>
                </a:solidFill>
              </a:rPr>
              <a:t>G</a:t>
            </a:r>
            <a:r>
              <a:rPr lang="zh-CN" altLang="en-US" sz="2400" dirty="0">
                <a:solidFill>
                  <a:srgbClr val="000000"/>
                </a:solidFill>
              </a:rPr>
              <a:t>的对偶图</a:t>
            </a:r>
            <a:r>
              <a:rPr lang="en-US" altLang="zh-CN" sz="2400" dirty="0">
                <a:solidFill>
                  <a:srgbClr val="000000"/>
                </a:solidFill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</a:rPr>
              <a:t>的方法，它也称为</a:t>
            </a:r>
            <a:r>
              <a:rPr lang="en-US" altLang="zh-CN" sz="2400" dirty="0">
                <a:solidFill>
                  <a:srgbClr val="000000"/>
                </a:solidFill>
              </a:rPr>
              <a:t>D (drawing)</a:t>
            </a:r>
            <a:r>
              <a:rPr lang="zh-CN" altLang="en-US" sz="2400" dirty="0">
                <a:solidFill>
                  <a:srgbClr val="000000"/>
                </a:solidFill>
              </a:rPr>
              <a:t>过程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注意：只有平面图才有对偶图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9638" name="Rectangle 3"/>
          <p:cNvSpPr>
            <a:spLocks noRot="1" noChangeArrowheads="1"/>
          </p:cNvSpPr>
          <p:nvPr/>
        </p:nvSpPr>
        <p:spPr bwMode="auto">
          <a:xfrm>
            <a:off x="630007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1) </a:t>
            </a:r>
            <a:r>
              <a:rPr lang="zh-CN" altLang="en-US" sz="3200">
                <a:solidFill>
                  <a:srgbClr val="00297A"/>
                </a:solidFill>
              </a:rPr>
              <a:t>对偶图的定义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9010" name="Picture 2" descr="179a0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1" name="Picture 3" descr="179a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2" name="Picture 4" descr="179a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3" name="Picture 5" descr="179a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4" name="Picture 6" descr="179a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5" name="Picture 7" descr="179a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6" name="Picture 8" descr="179a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7" name="Picture 9" descr="179a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8" name="Picture 10" descr="179b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9" name="Picture 11" descr="179b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0" name="Picture 12" descr="179b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1" name="Picture 13" descr="179b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2" name="Picture 14" descr="179b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3" name="Picture 15" descr="179b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4" name="Picture 16" descr="179b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5" name="Picture 17" descr="179b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74" name="Rectangle 18"/>
          <p:cNvSpPr>
            <a:spLocks noChangeArrowheads="1"/>
          </p:cNvSpPr>
          <p:nvPr/>
        </p:nvSpPr>
        <p:spPr bwMode="auto">
          <a:xfrm>
            <a:off x="798960" y="1903413"/>
            <a:ext cx="8505825" cy="900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例</a:t>
            </a:r>
            <a:r>
              <a:rPr lang="en-US" altLang="zh-CN" sz="2800" dirty="0">
                <a:solidFill>
                  <a:srgbClr val="FF0000"/>
                </a:solidFill>
              </a:rPr>
              <a:t>4.4.1</a:t>
            </a:r>
            <a:r>
              <a:rPr lang="zh-CN" altLang="en-US" sz="2800" dirty="0">
                <a:solidFill>
                  <a:srgbClr val="FF0000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求对偶图</a:t>
            </a:r>
            <a:endParaRPr lang="zh-CN" altLang="zh-CN" sz="280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zh-CN" altLang="zh-CN" sz="3200" dirty="0">
              <a:solidFill>
                <a:schemeClr val="bg2"/>
              </a:solidFill>
            </a:endParaRPr>
          </a:p>
        </p:txBody>
      </p:sp>
      <p:sp>
        <p:nvSpPr>
          <p:cNvPr id="939028" name="Rectangle 20"/>
          <p:cNvSpPr>
            <a:spLocks noChangeArrowheads="1"/>
          </p:cNvSpPr>
          <p:nvPr/>
        </p:nvSpPr>
        <p:spPr bwMode="auto">
          <a:xfrm>
            <a:off x="719585" y="5408613"/>
            <a:ext cx="8262937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注意：同构的两个图</a:t>
            </a:r>
            <a:r>
              <a:rPr lang="en-US" altLang="zh-CN" sz="2800" dirty="0">
                <a:solidFill>
                  <a:srgbClr val="FF0000"/>
                </a:solidFill>
                <a:latin typeface="宋体" panose="02010600030101010101" pitchFamily="2" charset="-122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对偶图不一定同构。</a:t>
            </a:r>
            <a:endParaRPr lang="zh-CN" altLang="en-US" sz="28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70676" name="Rectangle 3"/>
          <p:cNvSpPr>
            <a:spLocks noRot="1" noChangeArrowheads="1"/>
          </p:cNvSpPr>
          <p:nvPr/>
        </p:nvSpPr>
        <p:spPr bwMode="auto">
          <a:xfrm>
            <a:off x="659035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对偶图的生成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23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93154E-6 L 0.20539 3.93154E-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9390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48011E-6 L 0.22379 1.48011E-6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9390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93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2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5" name="Rectangle 3"/>
          <p:cNvSpPr>
            <a:spLocks noChangeArrowheads="1"/>
          </p:cNvSpPr>
          <p:nvPr/>
        </p:nvSpPr>
        <p:spPr bwMode="auto">
          <a:xfrm>
            <a:off x="788298" y="1909763"/>
            <a:ext cx="8166100" cy="1330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1</a:t>
            </a: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如果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，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一定有对偶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,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而且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唯一的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证明：由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过程即可得证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40036" name="Rectangle 4"/>
          <p:cNvSpPr>
            <a:spLocks noChangeArrowheads="1"/>
          </p:cNvSpPr>
          <p:nvPr/>
        </p:nvSpPr>
        <p:spPr bwMode="auto">
          <a:xfrm>
            <a:off x="805761" y="3413125"/>
            <a:ext cx="8166100" cy="221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2</a:t>
            </a: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连通图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</a:t>
            </a:r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平面图G里，每个域f都存在相邻的域</a:t>
            </a:r>
            <a:endParaRPr lang="zh-CN" altLang="zh-CN" sz="24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而且对G的任何部分域来说，都存在与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们之中某个域相邻的域</a:t>
            </a:r>
            <a:endParaRPr lang="zh-CN" altLang="zh-CN" sz="24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样由对偶图的定义可知，G*连通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684" name="Rectangle 3"/>
          <p:cNvSpPr>
            <a:spLocks noRot="1" noChangeArrowheads="1"/>
          </p:cNvSpPr>
          <p:nvPr/>
        </p:nvSpPr>
        <p:spPr bwMode="auto">
          <a:xfrm>
            <a:off x="615493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对偶图的性质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0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40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0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60231" y="1301750"/>
            <a:ext cx="7632700" cy="90011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面图定义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义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1.1)</a:t>
            </a:r>
            <a:endParaRPr kumimoji="0" lang="zh-CN" altLang="zh-CN" sz="2800" b="1" i="0" u="none" strike="noStrike" kern="1200" cap="none" spc="0" normalizeH="0" baseline="0" noProof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720569" y="2011363"/>
            <a:ext cx="7840662" cy="3200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可嵌入平面、可平面图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268605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能把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画在一个平面上，使任何两条边都不相交，就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可嵌入平面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，或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可平面图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平面图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可平面图在平面上的一个嵌入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非平面图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没有平面嵌入的图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9" name="Rectangle 3"/>
          <p:cNvSpPr>
            <a:spLocks noChangeArrowheads="1"/>
          </p:cNvSpPr>
          <p:nvPr/>
        </p:nvSpPr>
        <p:spPr bwMode="auto">
          <a:xfrm>
            <a:off x="588959" y="1179513"/>
            <a:ext cx="8166100" cy="14403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3</a:t>
            </a:r>
            <a:r>
              <a:rPr lang="zh-CN" altLang="en-US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平面连通图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其对偶图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结点、边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 和域之间存在如下对应关系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 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m=m*, n=r*, r=n*</a:t>
            </a:r>
            <a:endParaRPr lang="en-US" altLang="zh-CN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47672" y="2932289"/>
            <a:ext cx="8356843" cy="3755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4</a:t>
            </a:r>
            <a:r>
              <a:rPr lang="zh-CN" altLang="en-US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顶点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位于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面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spcAft>
                <a:spcPct val="300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v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)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＝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eg(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en-US" altLang="zh-CN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设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面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为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有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endParaRPr lang="en-US" altLang="zh-CN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indent="-1351280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桥边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于是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长度为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2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=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2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由“对偶图的定义”可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桥对应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有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环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非桥边对应与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邻的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边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所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v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) =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2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deg(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ChangeArrowheads="1"/>
          </p:cNvSpPr>
          <p:nvPr/>
        </p:nvSpPr>
        <p:spPr bwMode="auto">
          <a:xfrm>
            <a:off x="312169" y="1822675"/>
            <a:ext cx="8650288" cy="84401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.2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为一所房子的俯视图，设每一面墙都有一个门，问能否从某个房间开始过每扇门一次最后返回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/>
        </p:nvSpPr>
        <p:spPr bwMode="auto">
          <a:xfrm>
            <a:off x="348456" y="2939143"/>
            <a:ext cx="5122863" cy="261840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对偶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问题转化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否存在欧拉回路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容易看出，域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对应的结点度数为奇数，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不存在欧拉回路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5867400" y="2939143"/>
            <a:ext cx="3276600" cy="1584325"/>
            <a:chOff x="5867400" y="2997200"/>
            <a:chExt cx="3276600" cy="1584325"/>
          </a:xfrm>
        </p:grpSpPr>
        <p:sp>
          <p:nvSpPr>
            <p:cNvPr id="75780" name="Line 6"/>
            <p:cNvSpPr>
              <a:spLocks noChangeShapeType="1"/>
            </p:cNvSpPr>
            <p:nvPr/>
          </p:nvSpPr>
          <p:spPr bwMode="auto">
            <a:xfrm>
              <a:off x="5867400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1" name="Line 7"/>
            <p:cNvSpPr>
              <a:spLocks noChangeShapeType="1"/>
            </p:cNvSpPr>
            <p:nvPr/>
          </p:nvSpPr>
          <p:spPr bwMode="auto">
            <a:xfrm>
              <a:off x="5867400" y="2997200"/>
              <a:ext cx="25923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2" name="Line 8"/>
            <p:cNvSpPr>
              <a:spLocks noChangeShapeType="1"/>
            </p:cNvSpPr>
            <p:nvPr/>
          </p:nvSpPr>
          <p:spPr bwMode="auto">
            <a:xfrm>
              <a:off x="5867400" y="4581525"/>
              <a:ext cx="25923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3" name="Line 9"/>
            <p:cNvSpPr>
              <a:spLocks noChangeShapeType="1"/>
            </p:cNvSpPr>
            <p:nvPr/>
          </p:nvSpPr>
          <p:spPr bwMode="auto">
            <a:xfrm>
              <a:off x="6659563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4" name="Line 10"/>
            <p:cNvSpPr>
              <a:spLocks noChangeShapeType="1"/>
            </p:cNvSpPr>
            <p:nvPr/>
          </p:nvSpPr>
          <p:spPr bwMode="auto">
            <a:xfrm>
              <a:off x="8459788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5" name="Line 11"/>
            <p:cNvSpPr>
              <a:spLocks noChangeShapeType="1"/>
            </p:cNvSpPr>
            <p:nvPr/>
          </p:nvSpPr>
          <p:spPr bwMode="auto">
            <a:xfrm>
              <a:off x="7594600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6" name="Line 12"/>
            <p:cNvSpPr>
              <a:spLocks noChangeShapeType="1"/>
            </p:cNvSpPr>
            <p:nvPr/>
          </p:nvSpPr>
          <p:spPr bwMode="auto">
            <a:xfrm>
              <a:off x="5867400" y="3789363"/>
              <a:ext cx="25923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7" name="Line 13"/>
            <p:cNvSpPr>
              <a:spLocks noChangeShapeType="1"/>
            </p:cNvSpPr>
            <p:nvPr/>
          </p:nvSpPr>
          <p:spPr bwMode="auto">
            <a:xfrm>
              <a:off x="7091363" y="2997200"/>
              <a:ext cx="0" cy="79216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9182" name="Text Box 14"/>
            <p:cNvSpPr txBox="1">
              <a:spLocks noChangeArrowheads="1"/>
            </p:cNvSpPr>
            <p:nvPr/>
          </p:nvSpPr>
          <p:spPr bwMode="auto">
            <a:xfrm>
              <a:off x="6946900" y="4005263"/>
              <a:ext cx="576263" cy="4616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>
                  <a:solidFill>
                    <a:srgbClr val="FF3300"/>
                  </a:solidFill>
                </a:rPr>
                <a:t>f</a:t>
              </a:r>
              <a:r>
                <a:rPr lang="en-US" altLang="zh-CN" i="1" baseline="-25000">
                  <a:solidFill>
                    <a:srgbClr val="FF3300"/>
                  </a:solidFill>
                </a:rPr>
                <a:t>1</a:t>
              </a:r>
              <a:endParaRPr lang="en-US" altLang="zh-CN" i="1" baseline="-25000">
                <a:solidFill>
                  <a:srgbClr val="FF3300"/>
                </a:solidFill>
              </a:endParaRPr>
            </a:p>
          </p:txBody>
        </p:sp>
        <p:sp>
          <p:nvSpPr>
            <p:cNvPr id="1159183" name="Text Box 15"/>
            <p:cNvSpPr txBox="1">
              <a:spLocks noChangeArrowheads="1"/>
            </p:cNvSpPr>
            <p:nvPr/>
          </p:nvSpPr>
          <p:spPr bwMode="auto">
            <a:xfrm>
              <a:off x="8567738" y="3070225"/>
              <a:ext cx="576262" cy="4616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>
                  <a:solidFill>
                    <a:srgbClr val="FF3300"/>
                  </a:solidFill>
                </a:rPr>
                <a:t>f</a:t>
              </a:r>
              <a:r>
                <a:rPr lang="en-US" altLang="zh-CN" i="1" baseline="-25000">
                  <a:solidFill>
                    <a:srgbClr val="FF3300"/>
                  </a:solidFill>
                </a:rPr>
                <a:t>2</a:t>
              </a:r>
              <a:endParaRPr lang="en-US" altLang="zh-CN" i="1" baseline="-25000">
                <a:solidFill>
                  <a:srgbClr val="FF3300"/>
                </a:solidFill>
              </a:endParaRPr>
            </a:p>
          </p:txBody>
        </p:sp>
      </p:grpSp>
      <p:sp>
        <p:nvSpPr>
          <p:cNvPr id="75791" name="Rectangle 3"/>
          <p:cNvSpPr>
            <a:spLocks noRot="1" noChangeArrowheads="1"/>
          </p:cNvSpPr>
          <p:nvPr/>
        </p:nvSpPr>
        <p:spPr bwMode="auto">
          <a:xfrm>
            <a:off x="441325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3) </a:t>
            </a:r>
            <a:r>
              <a:rPr lang="zh-CN" altLang="en-US" sz="3200" dirty="0">
                <a:solidFill>
                  <a:srgbClr val="00297A"/>
                </a:solidFill>
              </a:rPr>
              <a:t>对偶图的性质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1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9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9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9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59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60" name="Rectangle 4"/>
          <p:cNvSpPr>
            <a:spLocks noChangeArrowheads="1"/>
          </p:cNvSpPr>
          <p:nvPr/>
        </p:nvSpPr>
        <p:spPr bwMode="auto">
          <a:xfrm>
            <a:off x="609599" y="1258903"/>
            <a:ext cx="7868361" cy="38062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51280" indent="-1351280">
              <a:lnSpc>
                <a:spcPct val="15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5</a:t>
            </a: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一个初级回路，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S*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5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与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各边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对应的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集合，则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S*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5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一个割集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5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把G的域分成了两部分，因此E(G*)-S*把G*的结点分成不连通的两部分，由性质4.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2(即G*是连通图)，G*这两部分分别是连通的，因此S* 是G* 的一个割集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1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1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1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1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ChangeArrowheads="1"/>
          </p:cNvSpPr>
          <p:nvPr/>
        </p:nvSpPr>
        <p:spPr bwMode="auto">
          <a:xfrm>
            <a:off x="622976" y="1847850"/>
            <a:ext cx="8166100" cy="8863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4.4.3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,j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连通图无限域边界上的两个结点，求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分离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,j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所有割集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35268" name="Rectangle 4"/>
          <p:cNvSpPr>
            <a:spLocks noChangeArrowheads="1"/>
          </p:cNvSpPr>
          <p:nvPr/>
        </p:nvSpPr>
        <p:spPr bwMode="auto">
          <a:xfrm>
            <a:off x="683301" y="2924175"/>
            <a:ext cx="4995862" cy="21736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在无限域中添加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,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得到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对偶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除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’,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外的从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初级道路所对应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诸边都构成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分离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割集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035269" name="Picture 5" descr="ScreenHunter_28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666463" y="2647950"/>
            <a:ext cx="3498850" cy="320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4" name="Rectangle 3"/>
          <p:cNvSpPr>
            <a:spLocks noRot="1" noChangeArrowheads="1"/>
          </p:cNvSpPr>
          <p:nvPr/>
        </p:nvSpPr>
        <p:spPr bwMode="auto">
          <a:xfrm>
            <a:off x="484867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3) </a:t>
            </a:r>
            <a:r>
              <a:rPr lang="zh-CN" altLang="en-US" sz="3200" dirty="0">
                <a:solidFill>
                  <a:srgbClr val="00297A"/>
                </a:solidFill>
              </a:rPr>
              <a:t>对偶图的性质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35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3" name="Rectangle 3"/>
          <p:cNvSpPr>
            <a:spLocks noChangeArrowheads="1"/>
          </p:cNvSpPr>
          <p:nvPr/>
        </p:nvSpPr>
        <p:spPr bwMode="auto">
          <a:xfrm>
            <a:off x="621160" y="1828800"/>
            <a:ext cx="8416925" cy="34286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4.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对偶图的充要条件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平面图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性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可得到充分条件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必要性： 即非平面图没有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由库拉图斯基定理，非平面图一定含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胚子图，故只需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没有对偶图即可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indent="-1351280">
              <a:buClr>
                <a:srgbClr val="89AAD3"/>
              </a:buClr>
              <a:buSzPct val="70000"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) 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=10,n=5,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 ≥ 7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如果有对偶图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*=10,r*=5,n* ≥ 7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6804" name="Rectangle 3"/>
          <p:cNvSpPr>
            <a:spLocks noRot="1" noChangeArrowheads="1"/>
          </p:cNvSpPr>
          <p:nvPr/>
        </p:nvSpPr>
        <p:spPr bwMode="auto">
          <a:xfrm>
            <a:off x="513895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偶图的性质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  <p:pic>
        <p:nvPicPr>
          <p:cNvPr id="5" name="Picture 7" descr="K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199119" y="4988312"/>
            <a:ext cx="1600200" cy="153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6772356" y="6156947"/>
            <a:ext cx="5810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5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5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57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57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5" name="Picture 5" descr="171b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1003447" y="1591567"/>
            <a:ext cx="2759075" cy="2967037"/>
          </a:xfrm>
          <a:prstGeom prst="rect">
            <a:avLst/>
          </a:prstGeom>
          <a:noFill/>
        </p:spPr>
      </p:pic>
      <p:pic>
        <p:nvPicPr>
          <p:cNvPr id="179206" name="Picture 6" descr="171e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14778" y="1591567"/>
            <a:ext cx="3025775" cy="2754313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  <p:cxnSp>
        <p:nvCxnSpPr>
          <p:cNvPr id="5" name="直接连接符 4"/>
          <p:cNvCxnSpPr>
            <a:stCxn id="179205" idx="0"/>
          </p:cNvCxnSpPr>
          <p:nvPr/>
        </p:nvCxnSpPr>
        <p:spPr>
          <a:xfrm>
            <a:off x="2382985" y="1591567"/>
            <a:ext cx="1264808" cy="1101218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6672648" y="1738183"/>
            <a:ext cx="774357" cy="840260"/>
          </a:xfrm>
          <a:prstGeom prst="straightConnector1">
            <a:avLst/>
          </a:prstGeom>
          <a:ln w="28575">
            <a:solidFill>
              <a:schemeClr val="accent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782492" y="4445268"/>
            <a:ext cx="16433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至少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个域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208142" y="5219970"/>
            <a:ext cx="6792097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51280" lvl="0" indent="-1351280">
              <a:buClr>
                <a:srgbClr val="89AAD3"/>
              </a:buClr>
              <a:buSzPct val="70000"/>
              <a:defRPr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型子图没有重边和自环， 故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*) ≥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marL="1351280" lvl="0" indent="-1351280">
              <a:buClr>
                <a:srgbClr val="89AAD3"/>
              </a:buClr>
              <a:buSzPct val="70000"/>
              <a:defRPr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 ∑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*) ≥3*7&gt;2m*</a:t>
            </a:r>
            <a:endParaRPr lang="en-US" altLang="zh-CN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marL="1351280" lvl="0" indent="-1351280">
              <a:buClr>
                <a:srgbClr val="89AAD3"/>
              </a:buClr>
              <a:buSzPct val="70000"/>
              <a:defRPr/>
            </a:pP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故含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型子图没有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ChangeArrowheads="1"/>
          </p:cNvSpPr>
          <p:nvPr/>
        </p:nvSpPr>
        <p:spPr bwMode="auto">
          <a:xfrm>
            <a:off x="529087" y="1314450"/>
            <a:ext cx="8416925" cy="42288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4.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对偶图的充分条件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平面图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（续）：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) 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=9,n=6,r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5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则如果有对偶图中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*=9,r*=6,n*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5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每个面的边界至少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*) ≥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∑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*) ≥4*5&gt;2m*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故含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型子图没有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7827" name="Line 4"/>
          <p:cNvSpPr>
            <a:spLocks noChangeShapeType="1"/>
          </p:cNvSpPr>
          <p:nvPr/>
        </p:nvSpPr>
        <p:spPr bwMode="auto">
          <a:xfrm>
            <a:off x="6953835" y="4796829"/>
            <a:ext cx="6477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28" name="Line 5"/>
          <p:cNvSpPr>
            <a:spLocks noChangeShapeType="1"/>
          </p:cNvSpPr>
          <p:nvPr/>
        </p:nvSpPr>
        <p:spPr bwMode="auto">
          <a:xfrm>
            <a:off x="6666497" y="5300067"/>
            <a:ext cx="1295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29" name="Line 6"/>
          <p:cNvSpPr>
            <a:spLocks noChangeShapeType="1"/>
          </p:cNvSpPr>
          <p:nvPr/>
        </p:nvSpPr>
        <p:spPr bwMode="auto">
          <a:xfrm>
            <a:off x="6953835" y="5804892"/>
            <a:ext cx="6477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0" name="Line 7"/>
          <p:cNvSpPr>
            <a:spLocks noChangeShapeType="1"/>
          </p:cNvSpPr>
          <p:nvPr/>
        </p:nvSpPr>
        <p:spPr bwMode="auto">
          <a:xfrm flipV="1">
            <a:off x="6666497" y="4796829"/>
            <a:ext cx="287338" cy="5032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1" name="Line 8"/>
          <p:cNvSpPr>
            <a:spLocks noChangeShapeType="1"/>
          </p:cNvSpPr>
          <p:nvPr/>
        </p:nvSpPr>
        <p:spPr bwMode="auto">
          <a:xfrm>
            <a:off x="6666497" y="5300067"/>
            <a:ext cx="287338" cy="504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2" name="Line 9"/>
          <p:cNvSpPr>
            <a:spLocks noChangeShapeType="1"/>
          </p:cNvSpPr>
          <p:nvPr/>
        </p:nvSpPr>
        <p:spPr bwMode="auto">
          <a:xfrm>
            <a:off x="7601535" y="4796829"/>
            <a:ext cx="360362" cy="5032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3" name="Line 10"/>
          <p:cNvSpPr>
            <a:spLocks noChangeShapeType="1"/>
          </p:cNvSpPr>
          <p:nvPr/>
        </p:nvSpPr>
        <p:spPr bwMode="auto">
          <a:xfrm flipV="1">
            <a:off x="7601535" y="5300067"/>
            <a:ext cx="360362" cy="504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4" name="Freeform 11"/>
          <p:cNvSpPr/>
          <p:nvPr/>
        </p:nvSpPr>
        <p:spPr bwMode="auto">
          <a:xfrm>
            <a:off x="6233110" y="4796829"/>
            <a:ext cx="1368425" cy="1403350"/>
          </a:xfrm>
          <a:custGeom>
            <a:avLst/>
            <a:gdLst>
              <a:gd name="T0" fmla="*/ 2147483647 w 794"/>
              <a:gd name="T1" fmla="*/ 0 h 884"/>
              <a:gd name="T2" fmla="*/ 2147483647 w 794"/>
              <a:gd name="T3" fmla="*/ 2147483647 h 884"/>
              <a:gd name="T4" fmla="*/ 2147483647 w 794"/>
              <a:gd name="T5" fmla="*/ 2147483647 h 884"/>
              <a:gd name="T6" fmla="*/ 2147483647 w 794"/>
              <a:gd name="T7" fmla="*/ 2147483647 h 884"/>
              <a:gd name="T8" fmla="*/ 0 60000 65536"/>
              <a:gd name="T9" fmla="*/ 0 60000 65536"/>
              <a:gd name="T10" fmla="*/ 0 60000 65536"/>
              <a:gd name="T11" fmla="*/ 0 60000 65536"/>
              <a:gd name="T12" fmla="*/ 0 w 794"/>
              <a:gd name="T13" fmla="*/ 0 h 884"/>
              <a:gd name="T14" fmla="*/ 794 w 794"/>
              <a:gd name="T15" fmla="*/ 884 h 8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4" h="884">
                <a:moveTo>
                  <a:pt x="386" y="0"/>
                </a:moveTo>
                <a:cubicBezTo>
                  <a:pt x="216" y="45"/>
                  <a:pt x="46" y="91"/>
                  <a:pt x="23" y="227"/>
                </a:cubicBezTo>
                <a:cubicBezTo>
                  <a:pt x="0" y="363"/>
                  <a:pt x="121" y="748"/>
                  <a:pt x="250" y="816"/>
                </a:cubicBezTo>
                <a:cubicBezTo>
                  <a:pt x="379" y="884"/>
                  <a:pt x="586" y="759"/>
                  <a:pt x="794" y="635"/>
                </a:cubicBezTo>
              </a:path>
            </a:pathLst>
          </a:cu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5" name="Freeform 12"/>
          <p:cNvSpPr/>
          <p:nvPr/>
        </p:nvSpPr>
        <p:spPr bwMode="auto">
          <a:xfrm>
            <a:off x="6953835" y="4796829"/>
            <a:ext cx="1392237" cy="1368425"/>
          </a:xfrm>
          <a:custGeom>
            <a:avLst/>
            <a:gdLst>
              <a:gd name="T0" fmla="*/ 2147483647 w 877"/>
              <a:gd name="T1" fmla="*/ 0 h 862"/>
              <a:gd name="T2" fmla="*/ 2147483647 w 877"/>
              <a:gd name="T3" fmla="*/ 2147483647 h 862"/>
              <a:gd name="T4" fmla="*/ 2147483647 w 877"/>
              <a:gd name="T5" fmla="*/ 2147483647 h 862"/>
              <a:gd name="T6" fmla="*/ 2147483647 w 877"/>
              <a:gd name="T7" fmla="*/ 2147483647 h 862"/>
              <a:gd name="T8" fmla="*/ 0 w 877"/>
              <a:gd name="T9" fmla="*/ 2147483647 h 8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77"/>
              <a:gd name="T16" fmla="*/ 0 h 862"/>
              <a:gd name="T17" fmla="*/ 877 w 877"/>
              <a:gd name="T18" fmla="*/ 862 h 8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77" h="862">
                <a:moveTo>
                  <a:pt x="408" y="0"/>
                </a:moveTo>
                <a:cubicBezTo>
                  <a:pt x="581" y="37"/>
                  <a:pt x="755" y="75"/>
                  <a:pt x="816" y="181"/>
                </a:cubicBezTo>
                <a:cubicBezTo>
                  <a:pt x="877" y="287"/>
                  <a:pt x="824" y="522"/>
                  <a:pt x="771" y="635"/>
                </a:cubicBezTo>
                <a:cubicBezTo>
                  <a:pt x="718" y="748"/>
                  <a:pt x="627" y="862"/>
                  <a:pt x="499" y="862"/>
                </a:cubicBezTo>
                <a:cubicBezTo>
                  <a:pt x="371" y="862"/>
                  <a:pt x="185" y="748"/>
                  <a:pt x="0" y="635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671509" y="1895475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4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平面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对偶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自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037315" name="Picture 3" descr="1710a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6" name="Picture 4" descr="1710a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7" name="Picture 5" descr="1710a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8" name="Picture 6" descr="1710b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9" name="Picture 7" descr="1710b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0" name="Picture 8" descr="1710b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1" name="Picture 9" descr="1710b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2" name="Picture 10" descr="1710a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3" name="Picture 11" descr="1710c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4" name="Picture 12" descr="1710c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5" name="Picture 13" descr="1710c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6" name="Picture 14" descr="1710c3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7" name="Picture 15" descr="1710c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8" name="Picture 16" descr="1710c5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9" name="Picture 17" descr="1710c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30" name="Picture 18" descr="1710c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31" name="Picture 19" descr="1710c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32" name="Picture 20" descr="1710c0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70" name="Rectangle 3"/>
          <p:cNvSpPr>
            <a:spLocks noRot="1" noChangeArrowheads="1"/>
          </p:cNvSpPr>
          <p:nvPr/>
        </p:nvSpPr>
        <p:spPr bwMode="auto">
          <a:xfrm>
            <a:off x="644521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自对偶图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47826E-6 L 0.14861 3.47826E-6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10373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0" dur="2000" fill="hold"/>
                                        <p:tgtEl>
                                          <p:spTgt spid="10373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83996E-6 L 0.16996 2.83996E-6 " pathEditMode="relative" rAng="0" ptsTypes="AA">
                                      <p:cBhvr>
                                        <p:cTn id="125" dur="2000" fill="hold"/>
                                        <p:tgtEl>
                                          <p:spTgt spid="10373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ChangeArrowheads="1"/>
          </p:cNvSpPr>
          <p:nvPr/>
        </p:nvSpPr>
        <p:spPr bwMode="auto">
          <a:xfrm>
            <a:off x="669468" y="1920875"/>
            <a:ext cx="81661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1(n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放置一个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该顶点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的所有顶点均相邻。所得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简单图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轮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轮图都是自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038339" name="Picture 3" descr="1710c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450643" y="3608388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8340" name="Picture 4" descr="1710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74768" y="3608388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8341" name="Picture 5" descr="1710c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4768" y="3608388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9" name="Rectangle 3"/>
          <p:cNvSpPr>
            <a:spLocks noRot="1" noChangeArrowheads="1"/>
          </p:cNvSpPr>
          <p:nvPr/>
        </p:nvSpPr>
        <p:spPr bwMode="auto">
          <a:xfrm>
            <a:off x="615493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自对偶图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83996E-6 L 0.16996 2.83996E-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0383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1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面图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6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2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极大平面图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6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3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图的平面性检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6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4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偶图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6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5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点着色、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色数与色数多项式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6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边着色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7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面图的面着色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641804" y="1189921"/>
            <a:ext cx="7632700" cy="900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实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77156" name="Picture 4" descr="171d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06825" y="2531359"/>
            <a:ext cx="1804988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57" name="Picture 5" descr="171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0938" y="2666296"/>
            <a:ext cx="1701800" cy="185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"/>
          <p:cNvGrpSpPr/>
          <p:nvPr/>
        </p:nvGrpSpPr>
        <p:grpSpPr bwMode="auto">
          <a:xfrm>
            <a:off x="6686550" y="2593271"/>
            <a:ext cx="1890713" cy="2155825"/>
            <a:chOff x="4212" y="1178"/>
            <a:chExt cx="1191" cy="1358"/>
          </a:xfrm>
        </p:grpSpPr>
        <p:sp>
          <p:nvSpPr>
            <p:cNvPr id="108553" name="Oval 8"/>
            <p:cNvSpPr>
              <a:spLocks noChangeArrowheads="1"/>
            </p:cNvSpPr>
            <p:nvPr/>
          </p:nvSpPr>
          <p:spPr bwMode="auto">
            <a:xfrm>
              <a:off x="4714" y="1708"/>
              <a:ext cx="94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4" name="Oval 9"/>
            <p:cNvSpPr>
              <a:spLocks noChangeArrowheads="1"/>
            </p:cNvSpPr>
            <p:nvPr/>
          </p:nvSpPr>
          <p:spPr bwMode="auto">
            <a:xfrm>
              <a:off x="4714" y="1178"/>
              <a:ext cx="94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5" name="Oval 10"/>
            <p:cNvSpPr>
              <a:spLocks noChangeArrowheads="1"/>
            </p:cNvSpPr>
            <p:nvPr/>
          </p:nvSpPr>
          <p:spPr bwMode="auto">
            <a:xfrm>
              <a:off x="4212" y="2097"/>
              <a:ext cx="94" cy="8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6" name="Oval 11"/>
            <p:cNvSpPr>
              <a:spLocks noChangeArrowheads="1"/>
            </p:cNvSpPr>
            <p:nvPr/>
          </p:nvSpPr>
          <p:spPr bwMode="auto">
            <a:xfrm>
              <a:off x="5309" y="2127"/>
              <a:ext cx="94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7" name="Line 12"/>
            <p:cNvSpPr>
              <a:spLocks noChangeShapeType="1"/>
            </p:cNvSpPr>
            <p:nvPr/>
          </p:nvSpPr>
          <p:spPr bwMode="auto">
            <a:xfrm flipH="1">
              <a:off x="4751" y="1253"/>
              <a:ext cx="0" cy="4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8" name="Line 13"/>
            <p:cNvSpPr>
              <a:spLocks noChangeShapeType="1"/>
            </p:cNvSpPr>
            <p:nvPr/>
          </p:nvSpPr>
          <p:spPr bwMode="auto">
            <a:xfrm flipH="1">
              <a:off x="4244" y="1767"/>
              <a:ext cx="501" cy="3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9" name="Line 14"/>
            <p:cNvSpPr>
              <a:spLocks noChangeShapeType="1"/>
            </p:cNvSpPr>
            <p:nvPr/>
          </p:nvSpPr>
          <p:spPr bwMode="auto">
            <a:xfrm>
              <a:off x="4763" y="1761"/>
              <a:ext cx="602" cy="4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0" name="Line 15"/>
            <p:cNvSpPr>
              <a:spLocks noChangeShapeType="1"/>
            </p:cNvSpPr>
            <p:nvPr/>
          </p:nvSpPr>
          <p:spPr bwMode="auto">
            <a:xfrm flipH="1">
              <a:off x="4269" y="1228"/>
              <a:ext cx="482" cy="8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1" name="Line 16"/>
            <p:cNvSpPr>
              <a:spLocks noChangeShapeType="1"/>
            </p:cNvSpPr>
            <p:nvPr/>
          </p:nvSpPr>
          <p:spPr bwMode="auto">
            <a:xfrm>
              <a:off x="4244" y="2157"/>
              <a:ext cx="109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2" name="Line 17"/>
            <p:cNvSpPr>
              <a:spLocks noChangeShapeType="1"/>
            </p:cNvSpPr>
            <p:nvPr/>
          </p:nvSpPr>
          <p:spPr bwMode="auto">
            <a:xfrm>
              <a:off x="4745" y="1228"/>
              <a:ext cx="626" cy="9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3" name="Text Box 18"/>
            <p:cNvSpPr txBox="1">
              <a:spLocks noChangeArrowheads="1"/>
            </p:cNvSpPr>
            <p:nvPr/>
          </p:nvSpPr>
          <p:spPr bwMode="auto">
            <a:xfrm>
              <a:off x="4553" y="2245"/>
              <a:ext cx="368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(d’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77171" name="Rectangle 19"/>
          <p:cNvSpPr>
            <a:spLocks noChangeArrowheads="1"/>
          </p:cNvSpPr>
          <p:nvPr/>
        </p:nvSpPr>
        <p:spPr bwMode="auto">
          <a:xfrm>
            <a:off x="6958013" y="4737984"/>
            <a:ext cx="2185987" cy="895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平面图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画法不唯一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.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</p:txBody>
      </p:sp>
      <p:sp>
        <p:nvSpPr>
          <p:cNvPr id="20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87" name="Rectangle 3"/>
          <p:cNvSpPr>
            <a:spLocks noChangeArrowheads="1"/>
          </p:cNvSpPr>
          <p:nvPr/>
        </p:nvSpPr>
        <p:spPr bwMode="auto">
          <a:xfrm>
            <a:off x="339408" y="1343795"/>
            <a:ext cx="8621712" cy="46535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图着色问题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oloring of Graph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的研究起源于四色猜想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四色问题是图论中最著名、最难的问题之一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四色猜想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在平面上的任何一张地图总可以用至多四种颜色给每一个国家染色，使得任何相邻国家（公共边界上至少有一段连续曲线）的颜色是不同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5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Guthri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兄弟在通信中提出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7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ayle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在伦敦数学会上宣布了这个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Kemp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ai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分别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79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8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声称证明了这个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eawoo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eterse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分别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9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9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指出他们证明有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97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pp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ake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借助计算机用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20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多个小时证明了四色猜想成立。至今仍没有不借助计算机的数学证明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Oval 3"/>
          <p:cNvSpPr>
            <a:spLocks noChangeArrowheads="1"/>
          </p:cNvSpPr>
          <p:nvPr/>
        </p:nvSpPr>
        <p:spPr bwMode="auto">
          <a:xfrm>
            <a:off x="3762375" y="398714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2" name="Oval 4"/>
          <p:cNvSpPr>
            <a:spLocks noChangeArrowheads="1"/>
          </p:cNvSpPr>
          <p:nvPr/>
        </p:nvSpPr>
        <p:spPr bwMode="auto">
          <a:xfrm>
            <a:off x="2951163" y="506664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3" name="Oval 5"/>
          <p:cNvSpPr>
            <a:spLocks noChangeArrowheads="1"/>
          </p:cNvSpPr>
          <p:nvPr/>
        </p:nvSpPr>
        <p:spPr bwMode="auto">
          <a:xfrm>
            <a:off x="4932363" y="403159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Oval 6"/>
          <p:cNvSpPr>
            <a:spLocks noChangeArrowheads="1"/>
          </p:cNvSpPr>
          <p:nvPr/>
        </p:nvSpPr>
        <p:spPr bwMode="auto">
          <a:xfrm>
            <a:off x="3357563" y="6011203"/>
            <a:ext cx="134937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5427663" y="506664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6" name="Oval 8"/>
          <p:cNvSpPr>
            <a:spLocks noChangeArrowheads="1"/>
          </p:cNvSpPr>
          <p:nvPr/>
        </p:nvSpPr>
        <p:spPr bwMode="auto">
          <a:xfrm>
            <a:off x="4932363" y="610169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 flipH="1">
            <a:off x="2997200" y="4076040"/>
            <a:ext cx="809625" cy="1035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8" name="Line 10"/>
          <p:cNvSpPr>
            <a:spLocks noChangeShapeType="1"/>
          </p:cNvSpPr>
          <p:nvPr/>
        </p:nvSpPr>
        <p:spPr bwMode="auto">
          <a:xfrm flipH="1">
            <a:off x="3041650" y="4122078"/>
            <a:ext cx="1890713" cy="9890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9" name="Line 11"/>
          <p:cNvSpPr>
            <a:spLocks noChangeShapeType="1"/>
          </p:cNvSpPr>
          <p:nvPr/>
        </p:nvSpPr>
        <p:spPr bwMode="auto">
          <a:xfrm flipH="1" flipV="1">
            <a:off x="2997200" y="5111090"/>
            <a:ext cx="449263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0" name="Line 12"/>
          <p:cNvSpPr>
            <a:spLocks noChangeShapeType="1"/>
          </p:cNvSpPr>
          <p:nvPr/>
        </p:nvSpPr>
        <p:spPr bwMode="auto">
          <a:xfrm flipH="1" flipV="1">
            <a:off x="3851275" y="4076040"/>
            <a:ext cx="1576388" cy="1035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1" name="Line 13"/>
          <p:cNvSpPr>
            <a:spLocks noChangeShapeType="1"/>
          </p:cNvSpPr>
          <p:nvPr/>
        </p:nvSpPr>
        <p:spPr bwMode="auto">
          <a:xfrm flipH="1">
            <a:off x="3446463" y="4122078"/>
            <a:ext cx="1530350" cy="18891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2" name="Line 14"/>
          <p:cNvSpPr>
            <a:spLocks noChangeShapeType="1"/>
          </p:cNvSpPr>
          <p:nvPr/>
        </p:nvSpPr>
        <p:spPr bwMode="auto">
          <a:xfrm>
            <a:off x="3851275" y="4076040"/>
            <a:ext cx="1125538" cy="2025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 flipH="1">
            <a:off x="5022850" y="5157128"/>
            <a:ext cx="449263" cy="9890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 flipH="1" flipV="1">
            <a:off x="3492500" y="6057240"/>
            <a:ext cx="1439863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 flipH="1">
            <a:off x="5022850" y="4076040"/>
            <a:ext cx="0" cy="2025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5022850" y="4031590"/>
            <a:ext cx="449263" cy="10795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7" name="Text Box 19"/>
          <p:cNvSpPr txBox="1">
            <a:spLocks noChangeArrowheads="1"/>
          </p:cNvSpPr>
          <p:nvPr/>
        </p:nvSpPr>
        <p:spPr bwMode="auto">
          <a:xfrm>
            <a:off x="3446463" y="3626778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8" name="Text Box 20"/>
          <p:cNvSpPr txBox="1">
            <a:spLocks noChangeArrowheads="1"/>
          </p:cNvSpPr>
          <p:nvPr/>
        </p:nvSpPr>
        <p:spPr bwMode="auto">
          <a:xfrm>
            <a:off x="2636838" y="4931703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9" name="Text Box 21"/>
          <p:cNvSpPr txBox="1">
            <a:spLocks noChangeArrowheads="1"/>
          </p:cNvSpPr>
          <p:nvPr/>
        </p:nvSpPr>
        <p:spPr bwMode="auto">
          <a:xfrm>
            <a:off x="4976813" y="3671228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90" name="Text Box 22"/>
          <p:cNvSpPr txBox="1">
            <a:spLocks noChangeArrowheads="1"/>
          </p:cNvSpPr>
          <p:nvPr/>
        </p:nvSpPr>
        <p:spPr bwMode="auto">
          <a:xfrm>
            <a:off x="5562600" y="5066640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91" name="Text Box 23"/>
          <p:cNvSpPr txBox="1">
            <a:spLocks noChangeArrowheads="1"/>
          </p:cNvSpPr>
          <p:nvPr/>
        </p:nvSpPr>
        <p:spPr bwMode="auto">
          <a:xfrm>
            <a:off x="5022850" y="6011203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92" name="Text Box 24"/>
          <p:cNvSpPr txBox="1">
            <a:spLocks noChangeArrowheads="1"/>
          </p:cNvSpPr>
          <p:nvPr/>
        </p:nvSpPr>
        <p:spPr bwMode="auto">
          <a:xfrm>
            <a:off x="3267075" y="6101690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57" name="Text Box 25"/>
          <p:cNvSpPr txBox="1">
            <a:spLocks noChangeArrowheads="1"/>
          </p:cNvSpPr>
          <p:nvPr/>
        </p:nvSpPr>
        <p:spPr bwMode="auto">
          <a:xfrm>
            <a:off x="3851275" y="3626778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58" name="Text Box 26"/>
          <p:cNvSpPr txBox="1">
            <a:spLocks noChangeArrowheads="1"/>
          </p:cNvSpPr>
          <p:nvPr/>
        </p:nvSpPr>
        <p:spPr bwMode="auto">
          <a:xfrm>
            <a:off x="5202238" y="3850615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59" name="Text Box 27"/>
          <p:cNvSpPr txBox="1">
            <a:spLocks noChangeArrowheads="1"/>
          </p:cNvSpPr>
          <p:nvPr/>
        </p:nvSpPr>
        <p:spPr bwMode="auto">
          <a:xfrm>
            <a:off x="5472113" y="4706278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60" name="Text Box 28"/>
          <p:cNvSpPr txBox="1">
            <a:spLocks noChangeArrowheads="1"/>
          </p:cNvSpPr>
          <p:nvPr/>
        </p:nvSpPr>
        <p:spPr bwMode="auto">
          <a:xfrm>
            <a:off x="4572000" y="6146140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61" name="Text Box 29"/>
          <p:cNvSpPr txBox="1">
            <a:spLocks noChangeArrowheads="1"/>
          </p:cNvSpPr>
          <p:nvPr/>
        </p:nvSpPr>
        <p:spPr bwMode="auto">
          <a:xfrm>
            <a:off x="3536950" y="6101690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62" name="Text Box 30"/>
          <p:cNvSpPr txBox="1">
            <a:spLocks noChangeArrowheads="1"/>
          </p:cNvSpPr>
          <p:nvPr/>
        </p:nvSpPr>
        <p:spPr bwMode="auto">
          <a:xfrm>
            <a:off x="2681288" y="5201578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99" name="Rectangle 31"/>
          <p:cNvSpPr>
            <a:spLocks noChangeArrowheads="1"/>
          </p:cNvSpPr>
          <p:nvPr/>
        </p:nvSpPr>
        <p:spPr bwMode="auto">
          <a:xfrm>
            <a:off x="676043" y="1804445"/>
            <a:ext cx="8166100" cy="12872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marR="0" lvl="0" indent="-71755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种货物要存放在仓库里，其中一些货不能放在同一个仓库里。它们之间关系如图所示，其中</a:t>
            </a:r>
            <a:r>
              <a:rPr kumimoji="1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=(</a:t>
            </a:r>
            <a:r>
              <a:rPr kumimoji="1" lang="en-US" altLang="zh-CN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,j</a:t>
            </a:r>
            <a:r>
              <a:rPr kumimoji="1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en-US" altLang="zh-CN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能放在同一个库房。那么至少要多少个库房才能存放呢？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3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着色</a:t>
            </a:r>
            <a:endParaRPr lang="zh-CN" altLang="en-US" dirty="0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342900" y="1233488"/>
            <a:ext cx="1414463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定义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2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2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2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2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57" grpId="0"/>
      <p:bldP spid="1042458" grpId="0"/>
      <p:bldP spid="1042459" grpId="0"/>
      <p:bldP spid="1042460" grpId="0"/>
      <p:bldP spid="1042461" grpId="0"/>
      <p:bldP spid="104246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1" name="Rectangle 3"/>
          <p:cNvSpPr>
            <a:spLocks noChangeArrowheads="1"/>
          </p:cNvSpPr>
          <p:nvPr/>
        </p:nvSpPr>
        <p:spPr bwMode="auto">
          <a:xfrm>
            <a:off x="430848" y="1286193"/>
            <a:ext cx="8347392" cy="30592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图着色问题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Franklin Gothic Book" panose="020B0503020102020204" pitchFamily="34" charset="0"/>
                <a:ea typeface="楷体_GB2312" pitchFamily="49" charset="-122"/>
                <a:cs typeface="+mn-cs"/>
              </a:rPr>
              <a:t>Coloring of Graph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研究起源于四色猜想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着色问题包含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点着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边着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面图的面着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041412" name="AutoShape 4"/>
          <p:cNvSpPr>
            <a:spLocks noChangeArrowheads="1"/>
          </p:cNvSpPr>
          <p:nvPr/>
        </p:nvSpPr>
        <p:spPr bwMode="auto">
          <a:xfrm>
            <a:off x="741814" y="4493172"/>
            <a:ext cx="7550848" cy="1275803"/>
          </a:xfrm>
          <a:prstGeom prst="horizontalScroll">
            <a:avLst>
              <a:gd name="adj" fmla="val 12500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注意：很多问题可转化为着色问题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虽然表面上和着色没有关系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1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1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1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1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59" name="Rectangle 3"/>
          <p:cNvSpPr>
            <a:spLocks noChangeArrowheads="1"/>
          </p:cNvSpPr>
          <p:nvPr/>
        </p:nvSpPr>
        <p:spPr bwMode="auto">
          <a:xfrm>
            <a:off x="646107" y="1893516"/>
            <a:ext cx="8166100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1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给定图G，满足相邻结点着以不同颜色的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少颜色数目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称为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的色数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记为γ(G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3460" name="Rectangle 4"/>
          <p:cNvSpPr>
            <a:spLocks noChangeArrowheads="1"/>
          </p:cNvSpPr>
          <p:nvPr/>
        </p:nvSpPr>
        <p:spPr bwMode="auto">
          <a:xfrm>
            <a:off x="646107" y="2928566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635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能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顶点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称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进行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也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着色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3461" name="Rectangle 5"/>
          <p:cNvSpPr>
            <a:spLocks noChangeArrowheads="1"/>
          </p:cNvSpPr>
          <p:nvPr/>
        </p:nvSpPr>
        <p:spPr bwMode="auto">
          <a:xfrm>
            <a:off x="646107" y="4368429"/>
            <a:ext cx="8010525" cy="14711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着色的，相当于把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顶点分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独立集的一个分类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V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…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色的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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简单图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色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点的着色</a:t>
            </a:r>
            <a:endParaRPr lang="zh-CN" altLang="en-US" dirty="0"/>
          </a:p>
        </p:txBody>
      </p:sp>
      <p:sp>
        <p:nvSpPr>
          <p:cNvPr id="7" name="矩形 5"/>
          <p:cNvSpPr>
            <a:spLocks noChangeArrowheads="1"/>
          </p:cNvSpPr>
          <p:nvPr/>
        </p:nvSpPr>
        <p:spPr bwMode="auto">
          <a:xfrm>
            <a:off x="342900" y="1266440"/>
            <a:ext cx="1414463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定义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4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459" grpId="0"/>
      <p:bldP spid="104346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1786240"/>
            <a:ext cx="7251700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一些熟悉的图的色数比较容易确定：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4483" name="Rectangle 3"/>
          <p:cNvSpPr>
            <a:spLocks noChangeArrowheads="1"/>
          </p:cNvSpPr>
          <p:nvPr/>
        </p:nvSpPr>
        <p:spPr bwMode="auto">
          <a:xfrm>
            <a:off x="798054" y="2438476"/>
            <a:ext cx="8238854" cy="384105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.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1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且仅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.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. G=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e,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n-1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结点的回路，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2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n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结点的回路，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3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奇阶轮图的色数均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而偶阶轮图的色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至少含一条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=2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且仅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二分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8.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(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≥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结点的树，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2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点的着色</a:t>
            </a:r>
            <a:endParaRPr lang="zh-CN" altLang="en-US" dirty="0"/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342900" y="1233488"/>
            <a:ext cx="3098800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特例图的色数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6" name="Rectangle 2"/>
          <p:cNvSpPr>
            <a:spLocks noChangeArrowheads="1"/>
          </p:cNvSpPr>
          <p:nvPr/>
        </p:nvSpPr>
        <p:spPr bwMode="auto">
          <a:xfrm>
            <a:off x="635904" y="1709861"/>
            <a:ext cx="8667750" cy="39087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1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一个非空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, γ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且仅当它没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 奇回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充分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构造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确定一个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每个连通子图都是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γ(T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每个回路都是偶回路，所以加入每一条余树边都不会使结点着色发生变化，因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γ(G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要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证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有奇回路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γ(G) ≥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矛盾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45508" name="Rectangle 4"/>
          <p:cNvSpPr>
            <a:spLocks noChangeArrowheads="1"/>
          </p:cNvSpPr>
          <p:nvPr/>
        </p:nvSpPr>
        <p:spPr bwMode="auto">
          <a:xfrm>
            <a:off x="635904" y="5840770"/>
            <a:ext cx="47799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推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二分图中的回路都是偶回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点的着色</a:t>
            </a:r>
            <a:endParaRPr lang="zh-CN" altLang="en-US" dirty="0"/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342900" y="1233488"/>
            <a:ext cx="3098800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特例图的色数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5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5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5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5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5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5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5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5888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1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5  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点着色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堂小结</a:t>
            </a:r>
            <a:endParaRPr lang="zh-CN" altLang="en-US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endParaRPr lang="zh-CN" alt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50449" y="1314450"/>
            <a:ext cx="7539464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课本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P87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，习题四第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3,7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题</a:t>
            </a:r>
            <a:endParaRPr lang="en-US" altLang="zh-CN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341313" y="1133475"/>
            <a:ext cx="7946344" cy="900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实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9572" name="Picture 4" descr="171c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1161143" y="2124075"/>
            <a:ext cx="2330450" cy="2401888"/>
          </a:xfrm>
          <a:prstGeom prst="rect">
            <a:avLst/>
          </a:prstGeom>
          <a:noFill/>
        </p:spPr>
      </p:pic>
      <p:pic>
        <p:nvPicPr>
          <p:cNvPr id="178181" name="Picture 5" descr="171f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360082" y="2079625"/>
            <a:ext cx="2201862" cy="2446338"/>
          </a:xfrm>
          <a:prstGeom prst="rect">
            <a:avLst/>
          </a:prstGeom>
          <a:noFill/>
        </p:spPr>
      </p:pic>
      <p:sp>
        <p:nvSpPr>
          <p:cNvPr id="178182" name="Rectangle 6"/>
          <p:cNvSpPr>
            <a:spLocks noChangeArrowheads="1"/>
          </p:cNvSpPr>
          <p:nvPr/>
        </p:nvSpPr>
        <p:spPr bwMode="auto">
          <a:xfrm>
            <a:off x="1331913" y="4959350"/>
            <a:ext cx="57642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完全二部图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,n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,n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n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也都是平面图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714375" y="1226185"/>
            <a:ext cx="7632700" cy="900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实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79205" name="Picture 5" descr="171b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1524000" y="2342198"/>
            <a:ext cx="2759075" cy="2967037"/>
          </a:xfrm>
          <a:prstGeom prst="rect">
            <a:avLst/>
          </a:prstGeom>
          <a:noFill/>
        </p:spPr>
      </p:pic>
      <p:pic>
        <p:nvPicPr>
          <p:cNvPr id="179206" name="Picture 6" descr="171e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31254" y="2629535"/>
            <a:ext cx="3025775" cy="2754313"/>
          </a:xfrm>
          <a:prstGeom prst="rect">
            <a:avLst/>
          </a:prstGeom>
          <a:noFill/>
        </p:spPr>
      </p:pic>
      <p:sp>
        <p:nvSpPr>
          <p:cNvPr id="9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652914" y="1223963"/>
            <a:ext cx="8166100" cy="4762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一条连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自身不相交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起点和终点相重合的曲线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ord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曲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平面上的一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ord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曲线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平面的剩下部分被分成两个不相交的开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内部和外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分别记为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nt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xt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并且用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nt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xt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表示它们的闭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显然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ntJ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∩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xt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J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连接intJ的点和extJ的点的任何连线必在某点和J相交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ord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曲线定理）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ordon</a:t>
            </a:r>
            <a:r>
              <a:rPr lang="zh-CN" altLang="en-US" dirty="0"/>
              <a:t>曲线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TYPE" val="ProblemTypeMarker"/>
</p:tagLst>
</file>

<file path=ppt/tags/tag11.xml><?xml version="1.0" encoding="utf-8"?>
<p:tagLst xmlns:p="http://schemas.openxmlformats.org/presentationml/2006/main">
  <p:tag name="RAINPROBLEM" val="ProblemSetting"/>
  <p:tag name="RAINPROBLEMTYPE" val="MultipleChoiceMA"/>
</p:tagLst>
</file>

<file path=ppt/tags/tag12.xml><?xml version="1.0" encoding="utf-8"?>
<p:tagLst xmlns:p="http://schemas.openxmlformats.org/presentationml/2006/main">
  <p:tag name="RAINPROBLEM" val="MultipleChoiceMA"/>
  <p:tag name="PROBLEMSCORE" val="1.0"/>
  <p:tag name="PROBLEMSCORE_HALF" val="0.5"/>
</p:tagLst>
</file>

<file path=ppt/tags/tag2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3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4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5.xml><?xml version="1.0" encoding="utf-8"?>
<p:tagLst xmlns:p="http://schemas.openxmlformats.org/presentationml/2006/main">
  <p:tag name="RAINPROBLEM" val="ProblemSubmit"/>
  <p:tag name="RAINPROBLEMTYPE" val="MultipleChoiceMA"/>
</p:tagLst>
</file>

<file path=ppt/tags/tag6.xml><?xml version="1.0" encoding="utf-8"?>
<p:tagLst xmlns:p="http://schemas.openxmlformats.org/presentationml/2006/main">
  <p:tag name="RAINPROBLEMTYPE" val="ProblemTypeMarker"/>
</p:tagLst>
</file>

<file path=ppt/tags/tag7.xml><?xml version="1.0" encoding="utf-8"?>
<p:tagLst xmlns:p="http://schemas.openxmlformats.org/presentationml/2006/main">
  <p:tag name="RAINPROBLEMTYPE" val="ProblemTypeMarker"/>
</p:tagLst>
</file>

<file path=ppt/tags/tag8.xml><?xml version="1.0" encoding="utf-8"?>
<p:tagLst xmlns:p="http://schemas.openxmlformats.org/presentationml/2006/main">
  <p:tag name="RAINPROBLEMTYPE" val="ProblemTypeMarker"/>
</p:tagLst>
</file>

<file path=ppt/tags/tag9.xml><?xml version="1.0" encoding="utf-8"?>
<p:tagLst xmlns:p="http://schemas.openxmlformats.org/presentationml/2006/main">
  <p:tag name="RAINPROBLEMTYPE" val="ProblemTypeMarker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041</Words>
  <Application>WPS 演示</Application>
  <PresentationFormat>全屏显示(4:3)</PresentationFormat>
  <Paragraphs>877</Paragraphs>
  <Slides>67</Slides>
  <Notes>4</Notes>
  <HiddenSlides>1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7</vt:i4>
      </vt:variant>
    </vt:vector>
  </HeadingPairs>
  <TitlesOfParts>
    <vt:vector size="90" baseType="lpstr">
      <vt:lpstr>Arial</vt:lpstr>
      <vt:lpstr>宋体</vt:lpstr>
      <vt:lpstr>Wingdings</vt:lpstr>
      <vt:lpstr>Calibri</vt:lpstr>
      <vt:lpstr>MS PGothic</vt:lpstr>
      <vt:lpstr>MS PMincho</vt:lpstr>
      <vt:lpstr>Yu Gothic</vt:lpstr>
      <vt:lpstr>MS Mincho</vt:lpstr>
      <vt:lpstr>黑体</vt:lpstr>
      <vt:lpstr>Arial Unicode MS</vt:lpstr>
      <vt:lpstr>Times New Roman</vt:lpstr>
      <vt:lpstr>Tahoma</vt:lpstr>
      <vt:lpstr>MT Extra</vt:lpstr>
      <vt:lpstr>楷体_GB2312</vt:lpstr>
      <vt:lpstr>新宋体</vt:lpstr>
      <vt:lpstr>Symbol</vt:lpstr>
      <vt:lpstr>微软雅黑</vt:lpstr>
      <vt:lpstr>Arial Unicode MS</vt:lpstr>
      <vt:lpstr>Franklin Gothic Book</vt:lpstr>
      <vt:lpstr>Garamond</vt:lpstr>
      <vt:lpstr>热</vt:lpstr>
      <vt:lpstr>Visio.Drawing.11</vt:lpstr>
      <vt:lpstr>Visio.Drawing.11</vt:lpstr>
      <vt:lpstr>PowerPoint 演示文稿</vt:lpstr>
      <vt:lpstr>第四章 平面图和图的着色 </vt:lpstr>
      <vt:lpstr>第四章 平面图和图的着色 </vt:lpstr>
      <vt:lpstr>平面图的基本概念</vt:lpstr>
      <vt:lpstr>平面图的基本概念</vt:lpstr>
      <vt:lpstr>平面图的基本概念</vt:lpstr>
      <vt:lpstr>平面图的基本概念</vt:lpstr>
      <vt:lpstr>平面图的基本概念</vt:lpstr>
      <vt:lpstr>Jordon曲线</vt:lpstr>
      <vt:lpstr>平面图的基本概念</vt:lpstr>
      <vt:lpstr>平面图的基本概念</vt:lpstr>
      <vt:lpstr>平面图的基本概念</vt:lpstr>
      <vt:lpstr>平面图的基本概念</vt:lpstr>
      <vt:lpstr>平面图的基本概念</vt:lpstr>
      <vt:lpstr>平面图的基本概念</vt:lpstr>
      <vt:lpstr>平面图的基本概念</vt:lpstr>
      <vt:lpstr>欧拉公式</vt:lpstr>
      <vt:lpstr>欧拉公式</vt:lpstr>
      <vt:lpstr>欧拉公式</vt:lpstr>
      <vt:lpstr>欧拉公式</vt:lpstr>
      <vt:lpstr>欧拉公式</vt:lpstr>
      <vt:lpstr>第四章 平面图和图的着色 </vt:lpstr>
      <vt:lpstr>极大平面图</vt:lpstr>
      <vt:lpstr>极大平面图</vt:lpstr>
      <vt:lpstr>极大平面图</vt:lpstr>
      <vt:lpstr>极大平面图</vt:lpstr>
      <vt:lpstr>PowerPoint 演示文稿</vt:lpstr>
      <vt:lpstr>极大平面图</vt:lpstr>
      <vt:lpstr>极大平面图</vt:lpstr>
      <vt:lpstr>极大平面图</vt:lpstr>
      <vt:lpstr>极大平面图</vt:lpstr>
      <vt:lpstr>极大平面图</vt:lpstr>
      <vt:lpstr>极大平面图</vt:lpstr>
      <vt:lpstr>极小非平面图</vt:lpstr>
      <vt:lpstr>第四章 平面图和图的着色 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第四章 平面图和图的着色 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第四章 平面图和图的着色 </vt:lpstr>
      <vt:lpstr>图的着色</vt:lpstr>
      <vt:lpstr>图的着色</vt:lpstr>
      <vt:lpstr>图的着色</vt:lpstr>
      <vt:lpstr>顶点的着色</vt:lpstr>
      <vt:lpstr>顶点的着色</vt:lpstr>
      <vt:lpstr>顶点的着色</vt:lpstr>
      <vt:lpstr>本堂小结</vt:lpstr>
      <vt:lpstr>作业</vt:lpstr>
    </vt:vector>
  </TitlesOfParts>
  <Company>软件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zhaochen20</cp:lastModifiedBy>
  <cp:revision>664</cp:revision>
  <dcterms:created xsi:type="dcterms:W3CDTF">2005-12-26T11:55:00Z</dcterms:created>
  <dcterms:modified xsi:type="dcterms:W3CDTF">2021-06-15T07:0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E8BA4881FAB46D2A796036B55B2160A</vt:lpwstr>
  </property>
  <property fmtid="{D5CDD505-2E9C-101B-9397-08002B2CF9AE}" pid="3" name="KSOProductBuildVer">
    <vt:lpwstr>2052-11.1.0.10577</vt:lpwstr>
  </property>
</Properties>
</file>